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6298" w:rsidRDefault="00BE5A37">
      <w:pPr>
        <w:pStyle w:val="a8"/>
        <w:spacing w:before="315" w:beforeAutospacing="0" w:after="166" w:afterAutospacing="0" w:line="277" w:lineRule="atLeast"/>
        <w:jc w:val="center"/>
        <w:rPr>
          <w:rFonts w:ascii="方正小标宋简体" w:eastAsia="方正小标宋简体" w:hAnsi="方正小标宋简体" w:cs="方正小标宋简体"/>
          <w:sz w:val="44"/>
          <w:szCs w:val="44"/>
        </w:rPr>
      </w:pPr>
      <w:r>
        <w:rPr>
          <w:rFonts w:ascii="方正小标宋简体" w:eastAsia="方正小标宋简体" w:hAnsi="方正小标宋简体" w:cs="方正小标宋简体" w:hint="eastAsia"/>
          <w:noProof/>
          <w:sz w:val="44"/>
          <w:szCs w:val="44"/>
        </w:rPr>
        <w:drawing>
          <wp:inline distT="0" distB="0" distL="114300" distR="114300">
            <wp:extent cx="1852930" cy="1356360"/>
            <wp:effectExtent l="0" t="0" r="13970" b="15240"/>
            <wp:docPr id="2" name="图片 2" descr="集创赛LOGO 不带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集创赛LOGO 不带字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52930" cy="1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298" w:rsidRDefault="00BE5A37">
      <w:pPr>
        <w:pStyle w:val="a8"/>
        <w:spacing w:before="315" w:beforeAutospacing="0" w:after="166" w:afterAutospacing="0" w:line="277" w:lineRule="atLeast"/>
        <w:jc w:val="center"/>
        <w:rPr>
          <w:rFonts w:ascii="方正小标宋简体" w:eastAsia="方正小标宋简体" w:hAnsi="方正小标宋简体" w:cs="方正小标宋简体"/>
          <w:sz w:val="44"/>
          <w:szCs w:val="44"/>
        </w:rPr>
      </w:pPr>
      <w:r>
        <w:rPr>
          <w:rFonts w:ascii="方正小标宋简体" w:eastAsia="方正小标宋简体" w:hAnsi="方正小标宋简体" w:cs="方正小标宋简体" w:hint="eastAsia"/>
          <w:sz w:val="44"/>
          <w:szCs w:val="44"/>
        </w:rPr>
        <w:t>第六届</w:t>
      </w:r>
    </w:p>
    <w:p w:rsidR="00516298" w:rsidRDefault="00BE5A37">
      <w:pPr>
        <w:pStyle w:val="a8"/>
        <w:spacing w:before="315" w:beforeAutospacing="0" w:after="166" w:afterAutospacing="0" w:line="277" w:lineRule="atLeast"/>
        <w:jc w:val="center"/>
        <w:rPr>
          <w:rFonts w:ascii="方正小标宋简体" w:eastAsia="方正小标宋简体" w:hAnsi="方正小标宋简体" w:cs="方正小标宋简体"/>
          <w:sz w:val="44"/>
          <w:szCs w:val="44"/>
        </w:rPr>
      </w:pPr>
      <w:r>
        <w:rPr>
          <w:rFonts w:ascii="方正小标宋简体" w:eastAsia="方正小标宋简体" w:hAnsi="方正小标宋简体" w:cs="方正小标宋简体" w:hint="eastAsia"/>
          <w:sz w:val="44"/>
          <w:szCs w:val="44"/>
        </w:rPr>
        <w:t>全国大学生集成电路创新创业大赛</w:t>
      </w:r>
    </w:p>
    <w:p w:rsidR="00516298" w:rsidRDefault="00516298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</w:rPr>
      </w:pPr>
    </w:p>
    <w:p w:rsidR="00516298" w:rsidRDefault="00516298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</w:rPr>
      </w:pPr>
    </w:p>
    <w:p w:rsidR="00516298" w:rsidRDefault="00516298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</w:rPr>
      </w:pPr>
    </w:p>
    <w:p w:rsidR="00516298" w:rsidRDefault="00BE5A37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</w:rPr>
      </w:pPr>
      <w:r>
        <w:rPr>
          <w:rFonts w:ascii="楷体" w:eastAsia="楷体" w:hAnsi="楷体" w:cs="楷体" w:hint="eastAsia"/>
          <w:sz w:val="32"/>
          <w:szCs w:val="32"/>
        </w:rPr>
        <w:t>报告类型*：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</w:t>
      </w:r>
      <w:r w:rsidR="003439C1">
        <w:rPr>
          <w:rFonts w:ascii="楷体" w:eastAsia="楷体" w:hAnsi="楷体" w:cs="楷体"/>
          <w:sz w:val="32"/>
          <w:szCs w:val="32"/>
          <w:u w:val="single"/>
        </w:rPr>
        <w:t xml:space="preserve">     </w:t>
      </w:r>
      <w:r w:rsidR="00392CA0">
        <w:rPr>
          <w:rFonts w:ascii="楷体" w:eastAsia="楷体" w:hAnsi="楷体" w:cs="楷体"/>
          <w:sz w:val="32"/>
          <w:szCs w:val="32"/>
          <w:u w:val="single"/>
        </w:rPr>
        <w:t xml:space="preserve">  </w:t>
      </w:r>
      <w:r w:rsidR="003439C1">
        <w:rPr>
          <w:rFonts w:ascii="楷体" w:eastAsia="楷体" w:hAnsi="楷体" w:cs="楷体"/>
          <w:sz w:val="32"/>
          <w:szCs w:val="32"/>
          <w:u w:val="single"/>
        </w:rPr>
        <w:t xml:space="preserve"> </w:t>
      </w:r>
      <w:r w:rsidR="00392CA0">
        <w:rPr>
          <w:rFonts w:ascii="楷体" w:eastAsia="楷体" w:hAnsi="楷体" w:cs="楷体"/>
          <w:sz w:val="32"/>
          <w:szCs w:val="32"/>
          <w:u w:val="single"/>
        </w:rPr>
        <w:t xml:space="preserve"> </w:t>
      </w:r>
      <w:r w:rsidR="003439C1">
        <w:rPr>
          <w:rFonts w:ascii="楷体" w:eastAsia="楷体" w:hAnsi="楷体" w:cs="楷体" w:hint="eastAsia"/>
          <w:sz w:val="32"/>
          <w:szCs w:val="32"/>
          <w:u w:val="single"/>
        </w:rPr>
        <w:t>Up</w:t>
      </w:r>
      <w:r w:rsidR="003439C1">
        <w:rPr>
          <w:rFonts w:ascii="楷体" w:eastAsia="楷体" w:hAnsi="楷体" w:cs="楷体"/>
          <w:sz w:val="32"/>
          <w:szCs w:val="32"/>
          <w:u w:val="single"/>
        </w:rPr>
        <w:t>sampling IP</w:t>
      </w:r>
      <w:r w:rsidR="003439C1">
        <w:rPr>
          <w:rFonts w:ascii="楷体" w:eastAsia="楷体" w:hAnsi="楷体" w:cs="楷体" w:hint="eastAsia"/>
          <w:sz w:val="32"/>
          <w:szCs w:val="32"/>
          <w:u w:val="single"/>
        </w:rPr>
        <w:t>设计说明</w:t>
      </w:r>
      <w:r w:rsidR="00392CA0">
        <w:rPr>
          <w:rFonts w:ascii="楷体" w:eastAsia="楷体" w:hAnsi="楷体" w:cs="楷体" w:hint="eastAsia"/>
          <w:sz w:val="32"/>
          <w:szCs w:val="32"/>
          <w:u w:val="single"/>
        </w:rPr>
        <w:t xml:space="preserve"> </w:t>
      </w:r>
      <w:r w:rsidR="00392CA0">
        <w:rPr>
          <w:rFonts w:ascii="楷体" w:eastAsia="楷体" w:hAnsi="楷体" w:cs="楷体"/>
          <w:sz w:val="32"/>
          <w:szCs w:val="32"/>
          <w:u w:val="single"/>
        </w:rPr>
        <w:t xml:space="preserve">    </w:t>
      </w:r>
      <w:r w:rsidR="00392CA0">
        <w:rPr>
          <w:rFonts w:ascii="楷体" w:eastAsia="楷体" w:hAnsi="楷体" w:cs="楷体" w:hint="eastAsia"/>
          <w:sz w:val="32"/>
          <w:szCs w:val="32"/>
          <w:u w:val="single"/>
        </w:rPr>
        <w:t xml:space="preserve">  </w:t>
      </w:r>
      <w:r w:rsidR="003439C1">
        <w:rPr>
          <w:rFonts w:ascii="楷体" w:eastAsia="楷体" w:hAnsi="楷体" w:cs="楷体" w:hint="eastAsia"/>
          <w:sz w:val="32"/>
          <w:szCs w:val="32"/>
          <w:u w:val="single"/>
        </w:rPr>
        <w:t xml:space="preserve">  </w:t>
      </w:r>
      <w:r w:rsidR="003439C1">
        <w:rPr>
          <w:rFonts w:ascii="楷体" w:eastAsia="楷体" w:hAnsi="楷体" w:cs="楷体"/>
          <w:sz w:val="32"/>
          <w:szCs w:val="32"/>
          <w:u w:val="single"/>
        </w:rPr>
        <w:t xml:space="preserve"> </w:t>
      </w:r>
    </w:p>
    <w:p w:rsidR="00516298" w:rsidRDefault="00BE5A37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  <w:u w:val="single"/>
        </w:rPr>
      </w:pPr>
      <w:r>
        <w:rPr>
          <w:rFonts w:ascii="楷体" w:eastAsia="楷体" w:hAnsi="楷体" w:cs="楷体" w:hint="eastAsia"/>
          <w:sz w:val="32"/>
          <w:szCs w:val="32"/>
        </w:rPr>
        <w:t>参赛杯赛*：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     </w:t>
      </w:r>
      <w:r>
        <w:rPr>
          <w:rFonts w:ascii="楷体" w:eastAsia="楷体" w:hAnsi="楷体" w:cs="楷体"/>
          <w:sz w:val="32"/>
          <w:szCs w:val="32"/>
          <w:u w:val="single"/>
        </w:rPr>
        <w:t xml:space="preserve">   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</w:t>
      </w:r>
      <w:r>
        <w:rPr>
          <w:rFonts w:ascii="楷体" w:eastAsia="楷体" w:hAnsi="楷体" w:cs="楷体"/>
          <w:sz w:val="32"/>
          <w:szCs w:val="32"/>
          <w:u w:val="single"/>
        </w:rPr>
        <w:t xml:space="preserve">   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景嘉微杯      </w:t>
      </w:r>
      <w:r>
        <w:rPr>
          <w:rFonts w:ascii="楷体" w:eastAsia="楷体" w:hAnsi="楷体" w:cs="楷体"/>
          <w:sz w:val="32"/>
          <w:szCs w:val="32"/>
          <w:u w:val="single"/>
        </w:rPr>
        <w:t xml:space="preserve"> 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      </w:t>
      </w:r>
    </w:p>
    <w:p w:rsidR="00516298" w:rsidRDefault="00BE5A37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  <w:u w:val="single"/>
        </w:rPr>
      </w:pPr>
      <w:r>
        <w:rPr>
          <w:rFonts w:ascii="楷体" w:eastAsia="楷体" w:hAnsi="楷体" w:cs="楷体" w:hint="eastAsia"/>
          <w:sz w:val="32"/>
          <w:szCs w:val="32"/>
        </w:rPr>
        <w:t>作品名称*：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一种应用于图形显示的 Up</w:t>
      </w:r>
      <w:r>
        <w:rPr>
          <w:rFonts w:ascii="楷体" w:eastAsia="楷体" w:hAnsi="楷体" w:cs="楷体"/>
          <w:sz w:val="32"/>
          <w:szCs w:val="32"/>
          <w:u w:val="single"/>
        </w:rPr>
        <w:t>sampling IP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</w:t>
      </w:r>
    </w:p>
    <w:p w:rsidR="00516298" w:rsidRDefault="00BE5A37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  <w:u w:val="single"/>
        </w:rPr>
      </w:pPr>
      <w:r>
        <w:rPr>
          <w:rFonts w:ascii="楷体" w:eastAsia="楷体" w:hAnsi="楷体" w:cs="楷体" w:hint="eastAsia"/>
          <w:sz w:val="32"/>
          <w:szCs w:val="32"/>
        </w:rPr>
        <w:t>队伍编号*：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        </w:t>
      </w:r>
      <w:r>
        <w:rPr>
          <w:rFonts w:ascii="楷体" w:eastAsia="楷体" w:hAnsi="楷体" w:cs="楷体"/>
          <w:sz w:val="32"/>
          <w:szCs w:val="32"/>
          <w:u w:val="single"/>
        </w:rPr>
        <w:t xml:space="preserve">    CICC1837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             </w:t>
      </w:r>
    </w:p>
    <w:p w:rsidR="00516298" w:rsidRDefault="00BE5A37">
      <w:pPr>
        <w:pStyle w:val="a8"/>
        <w:spacing w:before="315" w:beforeAutospacing="0" w:after="166" w:afterAutospacing="0" w:line="277" w:lineRule="atLeast"/>
        <w:rPr>
          <w:rFonts w:ascii="楷体" w:eastAsia="楷体" w:hAnsi="楷体" w:cs="楷体"/>
          <w:sz w:val="32"/>
          <w:szCs w:val="32"/>
        </w:rPr>
      </w:pPr>
      <w:r>
        <w:rPr>
          <w:rFonts w:ascii="楷体" w:eastAsia="楷体" w:hAnsi="楷体" w:cs="楷体" w:hint="eastAsia"/>
          <w:sz w:val="32"/>
          <w:szCs w:val="32"/>
        </w:rPr>
        <w:t>团队名称*：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         </w:t>
      </w:r>
      <w:r>
        <w:rPr>
          <w:rFonts w:ascii="楷体" w:eastAsia="楷体" w:hAnsi="楷体" w:cs="楷体"/>
          <w:sz w:val="32"/>
          <w:szCs w:val="32"/>
          <w:u w:val="single"/>
        </w:rPr>
        <w:t xml:space="preserve">  </w:t>
      </w:r>
      <w:r>
        <w:rPr>
          <w:rFonts w:ascii="楷体" w:eastAsia="楷体" w:hAnsi="楷体" w:cs="楷体" w:hint="eastAsia"/>
          <w:sz w:val="32"/>
          <w:szCs w:val="32"/>
          <w:u w:val="single"/>
        </w:rPr>
        <w:t xml:space="preserve"> 啊对对对对对对              </w:t>
      </w:r>
    </w:p>
    <w:p w:rsidR="00516298" w:rsidRDefault="00516298"/>
    <w:p w:rsidR="00516298" w:rsidRPr="00C67A5E" w:rsidRDefault="00516298"/>
    <w:p w:rsidR="00215B93" w:rsidRDefault="00215B93">
      <w:r>
        <w:br w:type="page"/>
      </w:r>
    </w:p>
    <w:bookmarkStart w:id="0" w:name="_Toc111553291" w:displacedByCustomXml="next"/>
    <w:bookmarkStart w:id="1" w:name="_Toc109069518" w:displacedByCustomXml="next"/>
    <w:bookmarkStart w:id="2" w:name="_Toc109069438" w:displacedByCustomXml="next"/>
    <w:bookmarkStart w:id="3" w:name="_Toc109069365" w:displacedByCustomXml="next"/>
    <w:bookmarkStart w:id="4" w:name="_Toc109239700" w:displacedByCustomXml="next"/>
    <w:bookmarkStart w:id="5" w:name="_Toc111485822" w:displacedByCustomXml="next"/>
    <w:bookmarkStart w:id="6" w:name="_Toc111820223" w:displacedByCustomXml="next"/>
    <w:sdt>
      <w:sdtPr>
        <w:rPr>
          <w:b w:val="0"/>
          <w:bCs w:val="0"/>
          <w:kern w:val="2"/>
          <w:sz w:val="21"/>
          <w:szCs w:val="24"/>
          <w:lang w:val="zh-CN"/>
        </w:rPr>
        <w:id w:val="-1512211940"/>
        <w:docPartObj>
          <w:docPartGallery w:val="Table of Contents"/>
          <w:docPartUnique/>
        </w:docPartObj>
      </w:sdtPr>
      <w:sdtContent>
        <w:p w:rsidR="00F96060" w:rsidRDefault="00835864" w:rsidP="00BE6519">
          <w:pPr>
            <w:pStyle w:val="1"/>
            <w:numPr>
              <w:ilvl w:val="0"/>
              <w:numId w:val="0"/>
            </w:numPr>
            <w:spacing w:beforeLines="50" w:before="156" w:afterLines="50" w:after="156" w:line="240" w:lineRule="auto"/>
            <w:jc w:val="center"/>
            <w:rPr>
              <w:noProof/>
            </w:rPr>
          </w:pPr>
          <w:r w:rsidRPr="006B2D8D">
            <w:rPr>
              <w:rFonts w:ascii="黑体" w:eastAsia="黑体" w:hAnsi="黑体" w:hint="eastAsia"/>
              <w:b w:val="0"/>
              <w:kern w:val="2"/>
              <w:sz w:val="32"/>
              <w:szCs w:val="32"/>
              <w:lang w:val="zh-CN"/>
            </w:rPr>
            <w:t>目录</w:t>
          </w:r>
          <w:bookmarkEnd w:id="6"/>
          <w:bookmarkEnd w:id="5"/>
          <w:bookmarkEnd w:id="4"/>
          <w:bookmarkEnd w:id="3"/>
          <w:bookmarkEnd w:id="2"/>
          <w:bookmarkEnd w:id="1"/>
          <w:bookmarkEnd w:id="0"/>
          <w:r w:rsidR="00215B93">
            <w:rPr>
              <w:b w:val="0"/>
              <w:bCs w:val="0"/>
            </w:rPr>
            <w:fldChar w:fldCharType="begin"/>
          </w:r>
          <w:r w:rsidR="00215B93">
            <w:instrText xml:space="preserve"> TOC \o "1-3" \h \z \u </w:instrText>
          </w:r>
          <w:r w:rsidR="00215B93">
            <w:rPr>
              <w:b w:val="0"/>
              <w:bCs w:val="0"/>
            </w:rPr>
            <w:fldChar w:fldCharType="separate"/>
          </w:r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一、算法设计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5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1软件算法设计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1.1最近邻插值与新型双线性插值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1.2均值调整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8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1.3边缘插值与高斯平滑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2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1.4各种组合算法及其性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2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2硬件设计框架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1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2.1PL端硬件架构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2.2</w:t>
            </w:r>
            <w:r w:rsidR="00F96060" w:rsidRPr="008B38A8">
              <w:rPr>
                <w:rStyle w:val="af"/>
                <w:rFonts w:ascii="黑体" w:eastAsia="黑体" w:hAnsi="黑体"/>
                <w:noProof/>
              </w:rPr>
              <w:t>单颜色分量插值模块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2.3</w:t>
            </w:r>
            <w:r w:rsidR="00F96060" w:rsidRPr="008B38A8">
              <w:rPr>
                <w:rStyle w:val="af"/>
                <w:rFonts w:ascii="黑体" w:eastAsia="黑体" w:hAnsi="黑体"/>
                <w:noProof/>
              </w:rPr>
              <w:t>边缘插值+均值调整模块和高斯平滑+均值调整模块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1.2.4PS</w:t>
            </w:r>
            <w:r w:rsidR="00F96060" w:rsidRPr="008B38A8">
              <w:rPr>
                <w:rStyle w:val="af"/>
                <w:rFonts w:ascii="黑体" w:eastAsia="黑体" w:hAnsi="黑体"/>
                <w:noProof/>
              </w:rPr>
              <w:t>端设计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5" w:history="1">
            <w:r w:rsidR="00F96060" w:rsidRPr="008B38A8">
              <w:rPr>
                <w:rStyle w:val="af"/>
                <w:rFonts w:ascii="黑体" w:eastAsia="黑体" w:hAnsi="黑体"/>
                <w:noProof/>
              </w:rPr>
              <w:t>二、实现函数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1头文件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1.1Upsampling.h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8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1.2interpolation.h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3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2源文件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3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8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2.1interpolating.c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8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1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2.2upsampling.c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1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2.2.3test.c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0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三、寄存器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1存储1k像素5行3列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5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2边缘插值+均值调整所需的9点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3边缘插值+均值调整模块内17点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4边缘插值+均值调整后的4k图片6行9列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8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5高斯平滑+均值调整所需的36点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3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4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3.6高斯平滑+均值调整模块内17点寄存器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4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3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四、RTL模块设计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1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1top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1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1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1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5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2single_color_top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2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2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8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2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5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3interpolate_16point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5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3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1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3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2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3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4gauss_filter_dot_36_4k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4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5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4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2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4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5edge_16_generate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5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8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5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6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5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6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6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5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1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6average_adjust_16point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6.1模块框图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6.2连线端口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4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4.6.3模块功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4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3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5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五、仿真验证环境及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5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0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6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5.1仿真流程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6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0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7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5.2仿真代码与波形图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7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1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8" w:history="1">
            <w:r w:rsidR="00F96060" w:rsidRPr="008B38A8">
              <w:rPr>
                <w:rStyle w:val="af"/>
                <w:rFonts w:ascii="黑体" w:eastAsia="黑体" w:hAnsi="黑体"/>
                <w:noProof/>
              </w:rPr>
              <w:t>六、性能评估说明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8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4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79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6.1算法性能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79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4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80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6.2硬件资源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80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7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11"/>
            <w:tabs>
              <w:tab w:val="right" w:leader="dot" w:pos="8296"/>
            </w:tabs>
            <w:rPr>
              <w:noProof/>
              <w:szCs w:val="22"/>
            </w:rPr>
          </w:pPr>
          <w:hyperlink w:anchor="_Toc111820281" w:history="1">
            <w:r w:rsidR="00F96060" w:rsidRPr="008B38A8">
              <w:rPr>
                <w:rStyle w:val="af"/>
                <w:rFonts w:ascii="黑体" w:eastAsia="黑体" w:hAnsi="黑体"/>
                <w:noProof/>
              </w:rPr>
              <w:t>七、FPGA验证报告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81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82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7.1FPGA验证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82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49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F96060" w:rsidRDefault="004001E8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111820283" w:history="1">
            <w:r w:rsidR="00F96060" w:rsidRPr="008B38A8">
              <w:rPr>
                <w:rStyle w:val="af"/>
                <w:rFonts w:ascii="黑体" w:eastAsia="黑体" w:hAnsi="黑体" w:cs="Times New Roman"/>
                <w:noProof/>
              </w:rPr>
              <w:t>7.2设计优缺点</w:t>
            </w:r>
            <w:r w:rsidR="00F96060">
              <w:rPr>
                <w:noProof/>
                <w:webHidden/>
              </w:rPr>
              <w:tab/>
            </w:r>
            <w:r w:rsidR="00F96060">
              <w:rPr>
                <w:noProof/>
                <w:webHidden/>
              </w:rPr>
              <w:fldChar w:fldCharType="begin"/>
            </w:r>
            <w:r w:rsidR="00F96060">
              <w:rPr>
                <w:noProof/>
                <w:webHidden/>
              </w:rPr>
              <w:instrText xml:space="preserve"> PAGEREF _Toc111820283 \h </w:instrText>
            </w:r>
            <w:r w:rsidR="00F96060">
              <w:rPr>
                <w:noProof/>
                <w:webHidden/>
              </w:rPr>
            </w:r>
            <w:r w:rsidR="00F96060">
              <w:rPr>
                <w:noProof/>
                <w:webHidden/>
              </w:rPr>
              <w:fldChar w:fldCharType="separate"/>
            </w:r>
            <w:r w:rsidR="00F96060">
              <w:rPr>
                <w:noProof/>
                <w:webHidden/>
              </w:rPr>
              <w:t>50</w:t>
            </w:r>
            <w:r w:rsidR="00F96060">
              <w:rPr>
                <w:noProof/>
                <w:webHidden/>
              </w:rPr>
              <w:fldChar w:fldCharType="end"/>
            </w:r>
          </w:hyperlink>
        </w:p>
        <w:p w:rsidR="00215B93" w:rsidRDefault="00215B93">
          <w:r>
            <w:rPr>
              <w:b/>
              <w:bCs/>
              <w:lang w:val="zh-CN"/>
            </w:rPr>
            <w:fldChar w:fldCharType="end"/>
          </w:r>
        </w:p>
      </w:sdtContent>
    </w:sdt>
    <w:p w:rsidR="00E349E1" w:rsidRDefault="00E349E1"/>
    <w:p w:rsidR="00215B93" w:rsidRDefault="00215B93"/>
    <w:p w:rsidR="00215B93" w:rsidRDefault="00215B93" w:rsidP="00DE25E8"/>
    <w:p w:rsidR="0043280C" w:rsidRDefault="0043280C">
      <w:pPr>
        <w:sectPr w:rsidR="0043280C" w:rsidSect="000B4DD7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380EA1" w:rsidRPr="00A1724E" w:rsidRDefault="00432FE8" w:rsidP="00432FE8">
      <w:pPr>
        <w:pStyle w:val="1"/>
        <w:numPr>
          <w:ilvl w:val="0"/>
          <w:numId w:val="0"/>
        </w:numPr>
        <w:spacing w:beforeLines="50" w:before="156" w:afterLines="50" w:after="156" w:line="240" w:lineRule="auto"/>
        <w:jc w:val="center"/>
        <w:rPr>
          <w:rFonts w:ascii="黑体" w:eastAsia="黑体" w:hAnsi="黑体" w:cs="Times New Roman"/>
          <w:b w:val="0"/>
          <w:sz w:val="32"/>
          <w:szCs w:val="32"/>
        </w:rPr>
      </w:pPr>
      <w:bookmarkStart w:id="7" w:name="_Toc111820224"/>
      <w:r w:rsidRPr="00A1724E">
        <w:rPr>
          <w:rFonts w:ascii="黑体" w:eastAsia="黑体" w:hAnsi="黑体" w:cs="Times New Roman"/>
          <w:b w:val="0"/>
          <w:sz w:val="32"/>
          <w:szCs w:val="32"/>
        </w:rPr>
        <w:lastRenderedPageBreak/>
        <w:t>一、</w:t>
      </w:r>
      <w:r w:rsidR="00380EA1" w:rsidRPr="00A1724E">
        <w:rPr>
          <w:rFonts w:ascii="黑体" w:eastAsia="黑体" w:hAnsi="黑体" w:cs="Times New Roman"/>
          <w:b w:val="0"/>
          <w:sz w:val="32"/>
          <w:szCs w:val="32"/>
        </w:rPr>
        <w:t>算法设计说明</w:t>
      </w:r>
      <w:bookmarkEnd w:id="7"/>
    </w:p>
    <w:p w:rsidR="00516298" w:rsidRPr="00A1724E" w:rsidRDefault="00100A8F" w:rsidP="00100A8F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8" w:name="_Toc111820225"/>
      <w:r w:rsidRPr="00A1724E">
        <w:rPr>
          <w:rFonts w:ascii="黑体" w:eastAsia="黑体" w:hAnsi="黑体" w:cs="Times New Roman"/>
          <w:b w:val="0"/>
          <w:sz w:val="28"/>
          <w:szCs w:val="28"/>
        </w:rPr>
        <w:t>1.1</w:t>
      </w:r>
      <w:r w:rsidR="00BE5A37" w:rsidRPr="00A1724E">
        <w:rPr>
          <w:rFonts w:ascii="黑体" w:eastAsia="黑体" w:hAnsi="黑体" w:cs="Times New Roman"/>
          <w:b w:val="0"/>
          <w:sz w:val="28"/>
          <w:szCs w:val="28"/>
        </w:rPr>
        <w:t>软件算法设计</w:t>
      </w:r>
      <w:bookmarkEnd w:id="8"/>
    </w:p>
    <w:p w:rsidR="00516298" w:rsidRPr="00A1724E" w:rsidRDefault="00670B51" w:rsidP="00670B51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9" w:name="_Toc111820226"/>
      <w:r w:rsidRPr="00A1724E">
        <w:rPr>
          <w:rFonts w:ascii="黑体" w:eastAsia="黑体" w:hAnsi="黑体" w:cs="Times New Roman"/>
          <w:b w:val="0"/>
          <w:sz w:val="24"/>
          <w:szCs w:val="24"/>
        </w:rPr>
        <w:t>1.1.1</w:t>
      </w:r>
      <w:r w:rsidR="00950B7F" w:rsidRPr="00A1724E">
        <w:rPr>
          <w:rFonts w:ascii="黑体" w:eastAsia="黑体" w:hAnsi="黑体" w:cs="Times New Roman" w:hint="eastAsia"/>
          <w:b w:val="0"/>
          <w:sz w:val="24"/>
          <w:szCs w:val="24"/>
        </w:rPr>
        <w:t>最</w:t>
      </w:r>
      <w:r w:rsidR="00BE5A37" w:rsidRPr="00A1724E">
        <w:rPr>
          <w:rFonts w:ascii="黑体" w:eastAsia="黑体" w:hAnsi="黑体" w:cs="Times New Roman"/>
          <w:b w:val="0"/>
          <w:sz w:val="24"/>
          <w:szCs w:val="24"/>
        </w:rPr>
        <w:t>近邻插值与</w:t>
      </w:r>
      <w:r w:rsidR="00F8670F" w:rsidRPr="00A1724E">
        <w:rPr>
          <w:rFonts w:ascii="黑体" w:eastAsia="黑体" w:hAnsi="黑体" w:cs="Times New Roman" w:hint="eastAsia"/>
          <w:b w:val="0"/>
          <w:sz w:val="24"/>
          <w:szCs w:val="24"/>
        </w:rPr>
        <w:t>新型</w:t>
      </w:r>
      <w:r w:rsidR="00BE5A37" w:rsidRPr="00A1724E">
        <w:rPr>
          <w:rFonts w:ascii="黑体" w:eastAsia="黑体" w:hAnsi="黑体" w:cs="Times New Roman"/>
          <w:b w:val="0"/>
          <w:sz w:val="24"/>
          <w:szCs w:val="24"/>
        </w:rPr>
        <w:t>双线性插值</w:t>
      </w:r>
      <w:bookmarkEnd w:id="9"/>
    </w:p>
    <w:p w:rsidR="00516298" w:rsidRPr="00C41AF2" w:rsidRDefault="00380EA1" w:rsidP="007D1BA5">
      <w:pPr>
        <w:spacing w:line="360" w:lineRule="auto"/>
        <w:rPr>
          <w:rFonts w:ascii="宋体" w:eastAsia="宋体" w:hAnsi="宋体" w:cs="Times New Roman"/>
          <w:sz w:val="24"/>
        </w:rPr>
      </w:pPr>
      <w:r w:rsidRPr="00C41AF2">
        <w:rPr>
          <w:rFonts w:ascii="宋体" w:eastAsia="宋体" w:hAnsi="宋体" w:cs="Times New Roman" w:hint="eastAsia"/>
          <w:sz w:val="24"/>
        </w:rPr>
        <w:t>（1）</w:t>
      </w:r>
      <w:r w:rsidR="00BE5A37" w:rsidRPr="00C41AF2">
        <w:rPr>
          <w:rFonts w:ascii="宋体" w:eastAsia="宋体" w:hAnsi="宋体" w:cs="Times New Roman" w:hint="eastAsia"/>
          <w:sz w:val="24"/>
        </w:rPr>
        <w:t>最近邻插值</w:t>
      </w:r>
    </w:p>
    <w:p w:rsidR="00516298" w:rsidRPr="000A4A70" w:rsidRDefault="00415EB3" w:rsidP="00F4766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最近邻插值</w:t>
      </w:r>
      <w:r w:rsidR="00BE5A37" w:rsidRPr="000A4A70">
        <w:rPr>
          <w:rFonts w:ascii="Times New Roman" w:eastAsia="宋体" w:hAnsi="Times New Roman" w:cs="Times New Roman"/>
          <w:sz w:val="24"/>
        </w:rPr>
        <w:t>是最简单的插值</w:t>
      </w:r>
      <w:r w:rsidR="00007214">
        <w:rPr>
          <w:rFonts w:ascii="Times New Roman" w:eastAsia="宋体" w:hAnsi="Times New Roman" w:cs="Times New Roman" w:hint="eastAsia"/>
          <w:sz w:val="24"/>
        </w:rPr>
        <w:t>算法</w:t>
      </w:r>
      <w:r w:rsidR="00BE5A37" w:rsidRPr="000A4A70">
        <w:rPr>
          <w:rFonts w:ascii="Times New Roman" w:eastAsia="宋体" w:hAnsi="Times New Roman" w:cs="Times New Roman"/>
          <w:sz w:val="24"/>
        </w:rPr>
        <w:t>，其原理是令变换后像素的</w:t>
      </w:r>
      <w:r w:rsidR="00E36B60">
        <w:rPr>
          <w:rFonts w:ascii="Times New Roman" w:eastAsia="宋体" w:hAnsi="Times New Roman" w:cs="Times New Roman" w:hint="eastAsia"/>
          <w:sz w:val="24"/>
        </w:rPr>
        <w:t>像素</w:t>
      </w:r>
      <w:r w:rsidR="00BE5A37" w:rsidRPr="000A4A70">
        <w:rPr>
          <w:rFonts w:ascii="Times New Roman" w:eastAsia="宋体" w:hAnsi="Times New Roman" w:cs="Times New Roman"/>
          <w:sz w:val="24"/>
        </w:rPr>
        <w:t>值等于距它最近的输入像素的</w:t>
      </w:r>
      <w:r w:rsidR="00E36B60">
        <w:rPr>
          <w:rFonts w:ascii="Times New Roman" w:eastAsia="宋体" w:hAnsi="Times New Roman" w:cs="Times New Roman" w:hint="eastAsia"/>
          <w:sz w:val="24"/>
        </w:rPr>
        <w:t>像素</w:t>
      </w:r>
      <w:r w:rsidR="00BE5A37" w:rsidRPr="000A4A70">
        <w:rPr>
          <w:rFonts w:ascii="Times New Roman" w:eastAsia="宋体" w:hAnsi="Times New Roman" w:cs="Times New Roman"/>
          <w:sz w:val="24"/>
        </w:rPr>
        <w:t>值。以放大</w:t>
      </w:r>
      <w:r w:rsidR="00BE5A37" w:rsidRPr="000A4A70">
        <w:rPr>
          <w:rFonts w:ascii="Times New Roman" w:eastAsia="宋体" w:hAnsi="Times New Roman" w:cs="Times New Roman"/>
          <w:sz w:val="24"/>
        </w:rPr>
        <w:t>2</w:t>
      </w:r>
      <w:r w:rsidR="00BE5A37" w:rsidRPr="000A4A70">
        <w:rPr>
          <w:rFonts w:ascii="Times New Roman" w:eastAsia="宋体" w:hAnsi="Times New Roman" w:cs="Times New Roman"/>
          <w:sz w:val="24"/>
        </w:rPr>
        <w:t>倍为例，其原理可用下图</w:t>
      </w:r>
      <w:r w:rsidR="00A67C15" w:rsidRPr="000A4A70">
        <w:rPr>
          <w:rFonts w:ascii="Times New Roman" w:eastAsia="宋体" w:hAnsi="Times New Roman" w:cs="Times New Roman"/>
          <w:sz w:val="24"/>
        </w:rPr>
        <w:t>1.1</w:t>
      </w:r>
      <w:r w:rsidR="00CD0A52">
        <w:rPr>
          <w:rFonts w:ascii="Times New Roman" w:eastAsia="宋体" w:hAnsi="Times New Roman" w:cs="Times New Roman"/>
          <w:sz w:val="24"/>
        </w:rPr>
        <w:t>表示，其中颜色相同的像素点表示其像素值</w:t>
      </w:r>
      <w:r w:rsidR="00D83FCD">
        <w:rPr>
          <w:rFonts w:ascii="Times New Roman" w:eastAsia="宋体" w:hAnsi="Times New Roman" w:cs="Times New Roman" w:hint="eastAsia"/>
          <w:sz w:val="24"/>
        </w:rPr>
        <w:t>也</w:t>
      </w:r>
      <w:r w:rsidR="00BE5A37" w:rsidRPr="000A4A70">
        <w:rPr>
          <w:rFonts w:ascii="Times New Roman" w:eastAsia="宋体" w:hAnsi="Times New Roman" w:cs="Times New Roman"/>
          <w:sz w:val="24"/>
        </w:rPr>
        <w:t>相同。</w:t>
      </w:r>
    </w:p>
    <w:p w:rsidR="00F07B1B" w:rsidRPr="000A4A70" w:rsidRDefault="00330B86" w:rsidP="00F07B1B">
      <w:pPr>
        <w:keepNext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object w:dxaOrig="5741" w:dyaOrig="2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pt;height:107.05pt" o:ole="">
            <v:imagedata r:id="rId10" o:title=""/>
          </v:shape>
          <o:OLEObject Type="Embed" ProgID="Visio.Drawing.15" ShapeID="_x0000_i1025" DrawAspect="Content" ObjectID="_1722511279" r:id="rId11"/>
        </w:object>
      </w:r>
    </w:p>
    <w:p w:rsidR="00631DC8" w:rsidRPr="000A4A70" w:rsidRDefault="00631DC8" w:rsidP="00631DC8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Pr="000A4A70">
        <w:rPr>
          <w:rFonts w:ascii="Times New Roman" w:hAnsi="Times New Roman" w:cs="Times New Roman"/>
        </w:rPr>
        <w:t xml:space="preserve"> 1.1 </w:t>
      </w:r>
      <w:r w:rsidRPr="000A4A70">
        <w:rPr>
          <w:rFonts w:ascii="Times New Roman" w:hAnsi="Times New Roman" w:cs="Times New Roman"/>
        </w:rPr>
        <w:t>最近邻插值原理图</w:t>
      </w:r>
    </w:p>
    <w:p w:rsidR="00516298" w:rsidRPr="000A4A70" w:rsidRDefault="00380EA1" w:rsidP="007D1BA5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0A4A70">
        <w:rPr>
          <w:rFonts w:ascii="Times New Roman" w:eastAsia="宋体" w:hAnsi="Times New Roman" w:cs="Times New Roman"/>
          <w:sz w:val="24"/>
        </w:rPr>
        <w:t>（</w:t>
      </w:r>
      <w:r w:rsidRPr="000A4A70">
        <w:rPr>
          <w:rFonts w:ascii="Times New Roman" w:eastAsia="宋体" w:hAnsi="Times New Roman" w:cs="Times New Roman"/>
          <w:sz w:val="24"/>
        </w:rPr>
        <w:t>2</w:t>
      </w:r>
      <w:r w:rsidRPr="000A4A70">
        <w:rPr>
          <w:rFonts w:ascii="Times New Roman" w:eastAsia="宋体" w:hAnsi="Times New Roman" w:cs="Times New Roman"/>
          <w:sz w:val="24"/>
        </w:rPr>
        <w:t>）</w:t>
      </w:r>
      <w:r w:rsidR="003A6E3F" w:rsidRPr="000A4A70">
        <w:rPr>
          <w:rFonts w:ascii="Times New Roman" w:eastAsia="宋体" w:hAnsi="Times New Roman" w:cs="Times New Roman"/>
          <w:sz w:val="24"/>
        </w:rPr>
        <w:t>新型</w:t>
      </w:r>
      <w:r w:rsidR="00BE5A37" w:rsidRPr="000A4A70">
        <w:rPr>
          <w:rFonts w:ascii="Times New Roman" w:eastAsia="宋体" w:hAnsi="Times New Roman" w:cs="Times New Roman"/>
          <w:sz w:val="24"/>
        </w:rPr>
        <w:t>双线性插值</w:t>
      </w:r>
    </w:p>
    <w:p w:rsidR="00516298" w:rsidRPr="000A4A70" w:rsidRDefault="00BE5A37" w:rsidP="00F4766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0A4A70">
        <w:rPr>
          <w:rFonts w:ascii="Times New Roman" w:eastAsia="宋体" w:hAnsi="Times New Roman" w:cs="Times New Roman"/>
          <w:sz w:val="24"/>
        </w:rPr>
        <w:t>双线性插值即同时在</w:t>
      </w:r>
      <w:r w:rsidRPr="000A4A70">
        <w:rPr>
          <w:rFonts w:ascii="Times New Roman" w:eastAsia="宋体" w:hAnsi="Times New Roman" w:cs="Times New Roman"/>
          <w:sz w:val="24"/>
        </w:rPr>
        <w:t>x</w:t>
      </w:r>
      <w:r w:rsidRPr="000A4A70">
        <w:rPr>
          <w:rFonts w:ascii="Times New Roman" w:eastAsia="宋体" w:hAnsi="Times New Roman" w:cs="Times New Roman"/>
          <w:sz w:val="24"/>
        </w:rPr>
        <w:t>，</w:t>
      </w:r>
      <w:r w:rsidRPr="000A4A70">
        <w:rPr>
          <w:rFonts w:ascii="Times New Roman" w:eastAsia="宋体" w:hAnsi="Times New Roman" w:cs="Times New Roman"/>
          <w:sz w:val="24"/>
        </w:rPr>
        <w:t>y</w:t>
      </w:r>
      <w:r w:rsidRPr="000A4A70">
        <w:rPr>
          <w:rFonts w:ascii="Times New Roman" w:eastAsia="宋体" w:hAnsi="Times New Roman" w:cs="Times New Roman"/>
          <w:sz w:val="24"/>
        </w:rPr>
        <w:t>两个方向上进行线性插值，在某一方向上，插值的像素点与其两边的像素点在同一直线上。因此，</w:t>
      </w:r>
      <w:r w:rsidR="0071452D" w:rsidRPr="000A4A70">
        <w:rPr>
          <w:rFonts w:ascii="Times New Roman" w:eastAsia="宋体" w:hAnsi="Times New Roman" w:cs="Times New Roman"/>
          <w:sz w:val="24"/>
        </w:rPr>
        <w:t>如图</w:t>
      </w:r>
      <w:r w:rsidR="0071452D" w:rsidRPr="000A4A70">
        <w:rPr>
          <w:rFonts w:ascii="Times New Roman" w:eastAsia="宋体" w:hAnsi="Times New Roman" w:cs="Times New Roman"/>
          <w:sz w:val="24"/>
        </w:rPr>
        <w:t>1.</w:t>
      </w:r>
      <w:r w:rsidR="0047150F" w:rsidRPr="000A4A70">
        <w:rPr>
          <w:rFonts w:ascii="Times New Roman" w:eastAsia="宋体" w:hAnsi="Times New Roman" w:cs="Times New Roman"/>
          <w:sz w:val="24"/>
        </w:rPr>
        <w:t>2</w:t>
      </w:r>
      <w:r w:rsidR="0071452D" w:rsidRPr="000A4A70">
        <w:rPr>
          <w:rFonts w:ascii="Times New Roman" w:eastAsia="宋体" w:hAnsi="Times New Roman" w:cs="Times New Roman"/>
          <w:sz w:val="24"/>
        </w:rPr>
        <w:t>所示，</w:t>
      </w:r>
      <w:r w:rsidRPr="000A4A70">
        <w:rPr>
          <w:rFonts w:ascii="Times New Roman" w:eastAsia="宋体" w:hAnsi="Times New Roman" w:cs="Times New Roman"/>
          <w:sz w:val="24"/>
        </w:rPr>
        <w:t>为了求得某一点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的像素值，可以先进行水平方向的线性插值，求出点</w:t>
      </w:r>
      <w:r w:rsidRPr="000A4A70">
        <w:rPr>
          <w:rFonts w:ascii="Times New Roman" w:eastAsia="宋体" w:hAnsi="Times New Roman" w:cs="Times New Roman"/>
          <w:sz w:val="24"/>
        </w:rPr>
        <w:t>R1</w:t>
      </w:r>
      <w:r w:rsidRPr="000A4A70">
        <w:rPr>
          <w:rFonts w:ascii="Times New Roman" w:eastAsia="宋体" w:hAnsi="Times New Roman" w:cs="Times New Roman"/>
          <w:sz w:val="24"/>
        </w:rPr>
        <w:t>和</w:t>
      </w:r>
      <w:r w:rsidRPr="000A4A70">
        <w:rPr>
          <w:rFonts w:ascii="Times New Roman" w:eastAsia="宋体" w:hAnsi="Times New Roman" w:cs="Times New Roman"/>
          <w:sz w:val="24"/>
        </w:rPr>
        <w:t>R2</w:t>
      </w:r>
      <w:r w:rsidRPr="000A4A70">
        <w:rPr>
          <w:rFonts w:ascii="Times New Roman" w:eastAsia="宋体" w:hAnsi="Times New Roman" w:cs="Times New Roman"/>
          <w:sz w:val="24"/>
        </w:rPr>
        <w:t>的像素值，再进行</w:t>
      </w:r>
      <w:r w:rsidR="003A627F" w:rsidRPr="000A4A70">
        <w:rPr>
          <w:rFonts w:ascii="Times New Roman" w:eastAsia="宋体" w:hAnsi="Times New Roman" w:cs="Times New Roman"/>
          <w:sz w:val="24"/>
        </w:rPr>
        <w:t>竖直</w:t>
      </w:r>
      <w:r w:rsidRPr="000A4A70">
        <w:rPr>
          <w:rFonts w:ascii="Times New Roman" w:eastAsia="宋体" w:hAnsi="Times New Roman" w:cs="Times New Roman"/>
          <w:sz w:val="24"/>
        </w:rPr>
        <w:t>方向的线性插值，求出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的像素。最终，为求得点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处的像素值，其</w:t>
      </w:r>
      <w:r w:rsidR="008949F6">
        <w:rPr>
          <w:rFonts w:ascii="Times New Roman" w:eastAsia="宋体" w:hAnsi="Times New Roman" w:cs="Times New Roman" w:hint="eastAsia"/>
          <w:sz w:val="24"/>
        </w:rPr>
        <w:t>计算</w:t>
      </w:r>
      <w:r w:rsidRPr="000A4A70">
        <w:rPr>
          <w:rFonts w:ascii="Times New Roman" w:eastAsia="宋体" w:hAnsi="Times New Roman" w:cs="Times New Roman"/>
          <w:sz w:val="24"/>
        </w:rPr>
        <w:t>公式如下：</w:t>
      </w:r>
    </w:p>
    <w:p w:rsidR="00516298" w:rsidRPr="000A4A70" w:rsidRDefault="00AE69A6" w:rsidP="00AE69A6">
      <w:pPr>
        <w:pStyle w:val="MTDisplayEquation"/>
        <w:ind w:firstLine="0"/>
        <w:rPr>
          <w:rFonts w:ascii="Times New Roman" w:hAnsi="Times New Roman" w:cs="Times New Roman"/>
          <w:shd w:val="clear" w:color="auto" w:fill="FFFFFF"/>
        </w:rPr>
      </w:pPr>
      <w:r>
        <w:rPr>
          <w:rFonts w:ascii="Times New Roman" w:hAnsi="Times New Roman" w:cs="Times New Roman"/>
          <w:shd w:val="clear" w:color="auto" w:fill="FFFFFF"/>
        </w:rPr>
        <w:tab/>
      </w:r>
      <w:r w:rsidR="00BE5A37" w:rsidRPr="000A4A70">
        <w:rPr>
          <w:rFonts w:ascii="Times New Roman" w:hAnsi="Times New Roman" w:cs="Times New Roman"/>
          <w:position w:val="-12"/>
          <w:shd w:val="clear" w:color="auto" w:fill="FFFFFF"/>
        </w:rPr>
        <w:object w:dxaOrig="5162" w:dyaOrig="365">
          <v:shape id="_x0000_i1026" type="#_x0000_t75" style="width:256.7pt;height:18.15pt" o:ole="">
            <v:imagedata r:id="rId12" o:title=""/>
          </v:shape>
          <o:OLEObject Type="Embed" ProgID="Equation.DSMT4" ShapeID="_x0000_i1026" DrawAspect="Content" ObjectID="_1722511280" r:id="rId13"/>
        </w:object>
      </w:r>
      <w:r w:rsidR="00BE5A37" w:rsidRPr="000A4A70">
        <w:rPr>
          <w:rFonts w:ascii="Times New Roman" w:hAnsi="Times New Roman" w:cs="Times New Roman"/>
          <w:shd w:val="clear" w:color="auto" w:fill="FFFFFF"/>
        </w:rPr>
        <w:tab/>
        <w:t>(1-1)</w:t>
      </w:r>
    </w:p>
    <w:p w:rsidR="001811C7" w:rsidRPr="000A4A70" w:rsidRDefault="00451B33" w:rsidP="001811C7">
      <w:pPr>
        <w:keepNext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object w:dxaOrig="3600" w:dyaOrig="3432">
          <v:shape id="_x0000_i1027" type="#_x0000_t75" style="width:172.15pt;height:164.05pt" o:ole="">
            <v:imagedata r:id="rId14" o:title=""/>
          </v:shape>
          <o:OLEObject Type="Embed" ProgID="Visio.Drawing.15" ShapeID="_x0000_i1027" DrawAspect="Content" ObjectID="_1722511281" r:id="rId15"/>
        </w:object>
      </w:r>
    </w:p>
    <w:p w:rsidR="000C5271" w:rsidRPr="000A4A70" w:rsidRDefault="000C5271" w:rsidP="000C5271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Pr="000A4A70">
        <w:rPr>
          <w:rFonts w:ascii="Times New Roman" w:hAnsi="Times New Roman" w:cs="Times New Roman"/>
        </w:rPr>
        <w:t xml:space="preserve"> 1.2 </w:t>
      </w:r>
      <w:r w:rsidRPr="000A4A70">
        <w:rPr>
          <w:rFonts w:ascii="Times New Roman" w:hAnsi="Times New Roman" w:cs="Times New Roman"/>
        </w:rPr>
        <w:t>双线性插值原理图</w:t>
      </w:r>
    </w:p>
    <w:p w:rsidR="00516298" w:rsidRPr="000A4A70" w:rsidRDefault="00BE5A37" w:rsidP="00F47660">
      <w:pPr>
        <w:pStyle w:val="a3"/>
        <w:spacing w:line="360" w:lineRule="auto"/>
        <w:ind w:firstLineChars="200" w:firstLine="480"/>
        <w:jc w:val="both"/>
        <w:rPr>
          <w:rFonts w:ascii="Times New Roman" w:eastAsiaTheme="minorEastAsia" w:hAnsi="Times New Roman" w:cs="Times New Roman"/>
          <w:sz w:val="24"/>
        </w:rPr>
      </w:pPr>
      <w:r w:rsidRPr="000A4A70">
        <w:rPr>
          <w:rFonts w:ascii="Times New Roman" w:eastAsia="宋体" w:hAnsi="Times New Roman" w:cs="Times New Roman"/>
          <w:sz w:val="24"/>
          <w:szCs w:val="24"/>
        </w:rPr>
        <w:lastRenderedPageBreak/>
        <w:t>对于传统的双线性插值放大而言，一方面，目标图</w:t>
      </w:r>
      <w:r w:rsidR="00D23D34">
        <w:rPr>
          <w:rFonts w:ascii="Times New Roman" w:eastAsia="宋体" w:hAnsi="Times New Roman" w:cs="Times New Roman" w:hint="eastAsia"/>
          <w:sz w:val="24"/>
          <w:szCs w:val="24"/>
        </w:rPr>
        <w:t>像</w:t>
      </w:r>
      <w:r w:rsidRPr="000A4A70">
        <w:rPr>
          <w:rFonts w:ascii="Times New Roman" w:eastAsia="宋体" w:hAnsi="Times New Roman" w:cs="Times New Roman"/>
          <w:sz w:val="24"/>
          <w:szCs w:val="24"/>
        </w:rPr>
        <w:t>会利用原有</w:t>
      </w:r>
      <w:r w:rsidR="00D23D34" w:rsidRPr="000A4A70">
        <w:rPr>
          <w:rFonts w:ascii="Times New Roman" w:eastAsia="宋体" w:hAnsi="Times New Roman" w:cs="Times New Roman"/>
          <w:sz w:val="24"/>
          <w:szCs w:val="24"/>
        </w:rPr>
        <w:t>图</w:t>
      </w:r>
      <w:r w:rsidR="00D23D34">
        <w:rPr>
          <w:rFonts w:ascii="Times New Roman" w:eastAsia="宋体" w:hAnsi="Times New Roman" w:cs="Times New Roman" w:hint="eastAsia"/>
          <w:sz w:val="24"/>
          <w:szCs w:val="24"/>
        </w:rPr>
        <w:t>像</w:t>
      </w:r>
      <w:r w:rsidRPr="000A4A70">
        <w:rPr>
          <w:rFonts w:ascii="Times New Roman" w:eastAsia="宋体" w:hAnsi="Times New Roman" w:cs="Times New Roman"/>
          <w:sz w:val="24"/>
          <w:szCs w:val="24"/>
        </w:rPr>
        <w:t>的像素点，而在本设计中，由于原有</w:t>
      </w:r>
      <w:r w:rsidR="001930D0" w:rsidRPr="000A4A70">
        <w:rPr>
          <w:rFonts w:ascii="Times New Roman" w:eastAsia="宋体" w:hAnsi="Times New Roman" w:cs="Times New Roman"/>
          <w:sz w:val="24"/>
          <w:szCs w:val="24"/>
        </w:rPr>
        <w:t>图</w:t>
      </w:r>
      <w:r w:rsidR="001930D0">
        <w:rPr>
          <w:rFonts w:ascii="Times New Roman" w:eastAsia="宋体" w:hAnsi="Times New Roman" w:cs="Times New Roman" w:hint="eastAsia"/>
          <w:sz w:val="24"/>
          <w:szCs w:val="24"/>
        </w:rPr>
        <w:t>像</w:t>
      </w:r>
      <w:r w:rsidRPr="000A4A70">
        <w:rPr>
          <w:rFonts w:ascii="Times New Roman" w:eastAsia="宋体" w:hAnsi="Times New Roman" w:cs="Times New Roman"/>
          <w:sz w:val="24"/>
          <w:szCs w:val="24"/>
        </w:rPr>
        <w:t>是经过</w:t>
      </w:r>
      <w:r w:rsidR="00DF7BF1" w:rsidRPr="000A4A70">
        <w:rPr>
          <w:rFonts w:ascii="Times New Roman" w:hAnsi="Times New Roman" w:cs="Times New Roman"/>
          <w:position w:val="-4"/>
        </w:rPr>
        <w:object w:dxaOrig="499" w:dyaOrig="260">
          <v:shape id="_x0000_i1028" type="#_x0000_t75" style="width:25.65pt;height:12.5pt" o:ole="">
            <v:imagedata r:id="rId16" o:title=""/>
          </v:shape>
          <o:OLEObject Type="Embed" ProgID="Equation.DSMT4" ShapeID="_x0000_i1028" DrawAspect="Content" ObjectID="_1722511282" r:id="rId17"/>
        </w:object>
      </w:r>
      <w:r w:rsidR="005031C9">
        <w:rPr>
          <w:rFonts w:ascii="Times New Roman" w:eastAsia="宋体" w:hAnsi="Times New Roman" w:cs="Times New Roman"/>
          <w:sz w:val="24"/>
          <w:szCs w:val="24"/>
        </w:rPr>
        <w:t>均值下采样获得的，其本身</w:t>
      </w:r>
      <w:r w:rsidRPr="000A4A70">
        <w:rPr>
          <w:rFonts w:ascii="Times New Roman" w:eastAsia="宋体" w:hAnsi="Times New Roman" w:cs="Times New Roman"/>
          <w:sz w:val="24"/>
          <w:szCs w:val="24"/>
        </w:rPr>
        <w:t>像素点的值并不准确；另一方面，传统的双线性插值算法会导致整体图像的偏移，进而影响性能。因此，出于这两方面的考虑，本文</w:t>
      </w:r>
      <w:r w:rsidR="00C40717">
        <w:rPr>
          <w:rFonts w:ascii="Times New Roman" w:eastAsia="宋体" w:hAnsi="Times New Roman" w:cs="Times New Roman" w:hint="eastAsia"/>
          <w:sz w:val="24"/>
          <w:szCs w:val="24"/>
        </w:rPr>
        <w:t>提出</w:t>
      </w:r>
      <w:r w:rsidR="00931D3D">
        <w:rPr>
          <w:rFonts w:ascii="Times New Roman" w:eastAsia="宋体" w:hAnsi="Times New Roman" w:cs="Times New Roman"/>
          <w:sz w:val="24"/>
          <w:szCs w:val="24"/>
        </w:rPr>
        <w:t>了一种新型的双线性</w:t>
      </w:r>
      <w:r w:rsidRPr="000A4A70">
        <w:rPr>
          <w:rFonts w:ascii="Times New Roman" w:eastAsia="宋体" w:hAnsi="Times New Roman" w:cs="Times New Roman"/>
          <w:sz w:val="24"/>
          <w:szCs w:val="24"/>
        </w:rPr>
        <w:t>插值。该方法采用</w:t>
      </w:r>
      <w:r w:rsidRPr="000A4A70">
        <w:rPr>
          <w:rFonts w:ascii="Times New Roman" w:eastAsia="宋体" w:hAnsi="Times New Roman" w:cs="Times New Roman"/>
          <w:sz w:val="24"/>
          <w:szCs w:val="24"/>
        </w:rPr>
        <w:t>9</w:t>
      </w:r>
      <w:r w:rsidRPr="000A4A70">
        <w:rPr>
          <w:rFonts w:ascii="Times New Roman" w:eastAsia="宋体" w:hAnsi="Times New Roman" w:cs="Times New Roman"/>
          <w:sz w:val="24"/>
          <w:szCs w:val="24"/>
        </w:rPr>
        <w:t>个</w:t>
      </w:r>
      <w:r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的像素点来求得中心</w:t>
      </w:r>
      <w:r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Pr="000A4A70">
        <w:rPr>
          <w:rFonts w:ascii="Times New Roman" w:eastAsia="宋体" w:hAnsi="Times New Roman" w:cs="Times New Roman"/>
          <w:sz w:val="24"/>
          <w:szCs w:val="24"/>
        </w:rPr>
        <w:t>像素点对应的</w:t>
      </w:r>
      <w:r w:rsidRPr="000A4A70">
        <w:rPr>
          <w:rFonts w:ascii="Times New Roman" w:eastAsia="宋体" w:hAnsi="Times New Roman" w:cs="Times New Roman"/>
          <w:sz w:val="24"/>
          <w:szCs w:val="24"/>
        </w:rPr>
        <w:t>4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的</w:t>
      </w:r>
      <w:r w:rsidRPr="000A4A70">
        <w:rPr>
          <w:rFonts w:ascii="Times New Roman" w:eastAsia="宋体" w:hAnsi="Times New Roman" w:cs="Times New Roman"/>
          <w:sz w:val="24"/>
          <w:szCs w:val="24"/>
        </w:rPr>
        <w:t>16</w:t>
      </w:r>
      <w:r w:rsidRPr="000A4A70">
        <w:rPr>
          <w:rFonts w:ascii="Times New Roman" w:eastAsia="宋体" w:hAnsi="Times New Roman" w:cs="Times New Roman"/>
          <w:sz w:val="24"/>
          <w:szCs w:val="24"/>
        </w:rPr>
        <w:t>个像素点，原</w:t>
      </w:r>
      <w:r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的像素点未被直接赋值给</w:t>
      </w:r>
      <w:r w:rsidRPr="000A4A70">
        <w:rPr>
          <w:rFonts w:ascii="Times New Roman" w:eastAsia="宋体" w:hAnsi="Times New Roman" w:cs="Times New Roman"/>
          <w:sz w:val="24"/>
          <w:szCs w:val="24"/>
        </w:rPr>
        <w:t>4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，下图</w:t>
      </w:r>
      <w:r w:rsidR="0059042F" w:rsidRPr="000A4A70">
        <w:rPr>
          <w:rFonts w:ascii="Times New Roman" w:eastAsia="宋体" w:hAnsi="Times New Roman" w:cs="Times New Roman"/>
          <w:sz w:val="24"/>
          <w:szCs w:val="24"/>
        </w:rPr>
        <w:t>1.3</w:t>
      </w:r>
      <w:r w:rsidR="00931D3D">
        <w:rPr>
          <w:rFonts w:ascii="Times New Roman" w:eastAsia="宋体" w:hAnsi="Times New Roman" w:cs="Times New Roman"/>
          <w:sz w:val="24"/>
          <w:szCs w:val="24"/>
        </w:rPr>
        <w:t>为新型双线性</w:t>
      </w:r>
      <w:r w:rsidRPr="000A4A70">
        <w:rPr>
          <w:rFonts w:ascii="Times New Roman" w:eastAsia="宋体" w:hAnsi="Times New Roman" w:cs="Times New Roman"/>
          <w:sz w:val="24"/>
          <w:szCs w:val="24"/>
        </w:rPr>
        <w:t>插值的原理图，其中红色圆点为已知的</w:t>
      </w:r>
      <w:r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的像素点，蓝色虚线框包围的</w:t>
      </w:r>
      <w:r w:rsidRPr="000A4A70">
        <w:rPr>
          <w:rFonts w:ascii="Times New Roman" w:eastAsia="宋体" w:hAnsi="Times New Roman" w:cs="Times New Roman"/>
          <w:sz w:val="24"/>
          <w:szCs w:val="24"/>
        </w:rPr>
        <w:t>16</w:t>
      </w:r>
      <w:r w:rsidRPr="000A4A70">
        <w:rPr>
          <w:rFonts w:ascii="Times New Roman" w:eastAsia="宋体" w:hAnsi="Times New Roman" w:cs="Times New Roman"/>
          <w:sz w:val="24"/>
          <w:szCs w:val="24"/>
        </w:rPr>
        <w:t>个小圆点为所求的</w:t>
      </w:r>
      <w:r w:rsidRPr="000A4A70">
        <w:rPr>
          <w:rFonts w:ascii="Times New Roman" w:hAnsi="Times New Roman" w:cs="Times New Roman"/>
          <w:position w:val="-12"/>
        </w:rPr>
        <w:object w:dxaOrig="365" w:dyaOrig="365">
          <v:shape id="_x0000_i1029" type="#_x0000_t75" style="width:18.15pt;height:18.15pt" o:ole="">
            <v:imagedata r:id="rId18" o:title=""/>
          </v:shape>
          <o:OLEObject Type="Embed" ProgID="Equation.DSMT4" ShapeID="_x0000_i1029" DrawAspect="Content" ObjectID="_1722511283" r:id="rId19"/>
        </w:object>
      </w:r>
      <w:r w:rsidRPr="000A4A70">
        <w:rPr>
          <w:rFonts w:ascii="Times New Roman" w:eastAsia="宋体" w:hAnsi="Times New Roman" w:cs="Times New Roman"/>
          <w:sz w:val="24"/>
          <w:szCs w:val="24"/>
        </w:rPr>
        <w:t>对应的</w:t>
      </w:r>
      <w:r w:rsidRPr="000A4A70">
        <w:rPr>
          <w:rFonts w:ascii="Times New Roman" w:eastAsia="宋体" w:hAnsi="Times New Roman" w:cs="Times New Roman"/>
          <w:sz w:val="24"/>
          <w:szCs w:val="24"/>
        </w:rPr>
        <w:t>4k</w:t>
      </w:r>
      <w:r w:rsidRPr="000A4A70">
        <w:rPr>
          <w:rFonts w:ascii="Times New Roman" w:eastAsia="宋体" w:hAnsi="Times New Roman" w:cs="Times New Roman"/>
          <w:sz w:val="24"/>
          <w:szCs w:val="24"/>
        </w:rPr>
        <w:t>图片的</w:t>
      </w:r>
      <w:r w:rsidRPr="000A4A70">
        <w:rPr>
          <w:rFonts w:ascii="Times New Roman" w:eastAsia="宋体" w:hAnsi="Times New Roman" w:cs="Times New Roman"/>
          <w:sz w:val="24"/>
          <w:szCs w:val="24"/>
        </w:rPr>
        <w:t>16</w:t>
      </w:r>
      <w:r w:rsidRPr="000A4A70">
        <w:rPr>
          <w:rFonts w:ascii="Times New Roman" w:eastAsia="宋体" w:hAnsi="Times New Roman" w:cs="Times New Roman"/>
          <w:sz w:val="24"/>
          <w:szCs w:val="24"/>
        </w:rPr>
        <w:t>个像素点。</w:t>
      </w:r>
    </w:p>
    <w:p w:rsidR="00516298" w:rsidRPr="000A4A70" w:rsidRDefault="00BE5A37" w:rsidP="00817A9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0A4A70">
        <w:rPr>
          <w:rFonts w:ascii="Times New Roman" w:eastAsia="宋体" w:hAnsi="Times New Roman" w:cs="Times New Roman"/>
          <w:sz w:val="24"/>
        </w:rPr>
        <w:t>现求解图中的蓝色小圆点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以便</w:t>
      </w:r>
      <w:r w:rsidR="0057302C" w:rsidRPr="000A4A70">
        <w:rPr>
          <w:rFonts w:ascii="Times New Roman" w:eastAsia="宋体" w:hAnsi="Times New Roman" w:cs="Times New Roman"/>
          <w:sz w:val="24"/>
        </w:rPr>
        <w:t>演示</w:t>
      </w:r>
      <w:r w:rsidRPr="000A4A70">
        <w:rPr>
          <w:rFonts w:ascii="Times New Roman" w:eastAsia="宋体" w:hAnsi="Times New Roman" w:cs="Times New Roman"/>
          <w:sz w:val="24"/>
        </w:rPr>
        <w:t>新型双线性插值算法，从图中可以看出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点相对于</w:t>
      </w:r>
      <w:r w:rsidRPr="000A4A70">
        <w:rPr>
          <w:rFonts w:ascii="Times New Roman" w:hAnsi="Times New Roman" w:cs="Times New Roman"/>
          <w:position w:val="-12"/>
        </w:rPr>
        <w:object w:dxaOrig="346" w:dyaOrig="365">
          <v:shape id="_x0000_i1030" type="#_x0000_t75" style="width:18.15pt;height:18.15pt" o:ole="">
            <v:imagedata r:id="rId20" o:title=""/>
          </v:shape>
          <o:OLEObject Type="Embed" ProgID="Equation.DSMT4" ShapeID="_x0000_i1030" DrawAspect="Content" ObjectID="_1722511284" r:id="rId21"/>
        </w:object>
      </w:r>
      <w:r w:rsidRPr="000A4A70">
        <w:rPr>
          <w:rFonts w:ascii="Times New Roman" w:eastAsia="宋体" w:hAnsi="Times New Roman" w:cs="Times New Roman"/>
          <w:sz w:val="24"/>
        </w:rPr>
        <w:t>的偏移为</w:t>
      </w:r>
      <w:r w:rsidRPr="000A4A70">
        <w:rPr>
          <w:rFonts w:ascii="Times New Roman" w:hAnsi="Times New Roman" w:cs="Times New Roman"/>
          <w:position w:val="-24"/>
        </w:rPr>
        <w:object w:dxaOrig="1234" w:dyaOrig="626">
          <v:shape id="_x0000_i1031" type="#_x0000_t75" style="width:60.75pt;height:31.3pt" o:ole="">
            <v:imagedata r:id="rId22" o:title=""/>
          </v:shape>
          <o:OLEObject Type="Embed" ProgID="Equation.DSMT4" ShapeID="_x0000_i1031" DrawAspect="Content" ObjectID="_1722511285" r:id="rId23"/>
        </w:object>
      </w:r>
      <w:r w:rsidRPr="000A4A70">
        <w:rPr>
          <w:rFonts w:ascii="Times New Roman" w:eastAsia="宋体" w:hAnsi="Times New Roman" w:cs="Times New Roman"/>
          <w:sz w:val="24"/>
        </w:rPr>
        <w:t>，带入传统的双线性插值</w:t>
      </w:r>
      <w:r w:rsidR="0050126E">
        <w:rPr>
          <w:rFonts w:ascii="Times New Roman" w:eastAsia="宋体" w:hAnsi="Times New Roman" w:cs="Times New Roman" w:hint="eastAsia"/>
          <w:sz w:val="24"/>
        </w:rPr>
        <w:t>公式</w:t>
      </w:r>
      <w:r w:rsidRPr="000A4A70">
        <w:rPr>
          <w:rFonts w:ascii="Times New Roman" w:eastAsia="宋体" w:hAnsi="Times New Roman" w:cs="Times New Roman"/>
          <w:sz w:val="24"/>
        </w:rPr>
        <w:t>，可得</w:t>
      </w:r>
      <w:r w:rsidRPr="000A4A70">
        <w:rPr>
          <w:rFonts w:ascii="Times New Roman" w:eastAsia="宋体" w:hAnsi="Times New Roman" w:cs="Times New Roman"/>
          <w:sz w:val="24"/>
        </w:rPr>
        <w:t>P</w:t>
      </w:r>
      <w:r w:rsidRPr="000A4A70">
        <w:rPr>
          <w:rFonts w:ascii="Times New Roman" w:eastAsia="宋体" w:hAnsi="Times New Roman" w:cs="Times New Roman"/>
          <w:sz w:val="24"/>
        </w:rPr>
        <w:t>点的像素为：</w:t>
      </w:r>
      <w:r w:rsidRPr="000A4A70">
        <w:rPr>
          <w:rFonts w:ascii="Times New Roman" w:hAnsi="Times New Roman" w:cs="Times New Roman"/>
          <w:position w:val="-24"/>
        </w:rPr>
        <w:object w:dxaOrig="3553" w:dyaOrig="626">
          <v:shape id="_x0000_i1032" type="#_x0000_t75" style="width:175.3pt;height:31.3pt" o:ole="">
            <v:imagedata r:id="rId24" o:title=""/>
          </v:shape>
          <o:OLEObject Type="Embed" ProgID="Equation.DSMT4" ShapeID="_x0000_i1032" DrawAspect="Content" ObjectID="_1722511286" r:id="rId25"/>
        </w:object>
      </w:r>
      <w:r w:rsidRPr="000A4A70">
        <w:rPr>
          <w:rFonts w:ascii="Times New Roman" w:eastAsia="宋体" w:hAnsi="Times New Roman" w:cs="Times New Roman"/>
          <w:sz w:val="24"/>
        </w:rPr>
        <w:t>。可以看出，新型双线性插值算法生成的</w:t>
      </w:r>
      <w:r w:rsidRPr="000A4A70">
        <w:rPr>
          <w:rFonts w:ascii="Times New Roman" w:eastAsia="宋体" w:hAnsi="Times New Roman" w:cs="Times New Roman"/>
          <w:sz w:val="24"/>
        </w:rPr>
        <w:t>4k</w:t>
      </w:r>
      <w:r w:rsidRPr="000A4A70">
        <w:rPr>
          <w:rFonts w:ascii="Times New Roman" w:eastAsia="宋体" w:hAnsi="Times New Roman" w:cs="Times New Roman"/>
          <w:sz w:val="24"/>
        </w:rPr>
        <w:t>像素并未</w:t>
      </w:r>
      <w:r w:rsidR="009200AB">
        <w:rPr>
          <w:rFonts w:ascii="Times New Roman" w:eastAsia="宋体" w:hAnsi="Times New Roman" w:cs="Times New Roman" w:hint="eastAsia"/>
          <w:sz w:val="24"/>
        </w:rPr>
        <w:t>被</w:t>
      </w:r>
      <w:r w:rsidRPr="000A4A70">
        <w:rPr>
          <w:rFonts w:ascii="Times New Roman" w:eastAsia="宋体" w:hAnsi="Times New Roman" w:cs="Times New Roman"/>
          <w:sz w:val="24"/>
        </w:rPr>
        <w:t>直接赋值为原</w:t>
      </w:r>
      <w:r w:rsidRPr="000A4A70">
        <w:rPr>
          <w:rFonts w:ascii="Times New Roman" w:eastAsia="宋体" w:hAnsi="Times New Roman" w:cs="Times New Roman"/>
          <w:sz w:val="24"/>
        </w:rPr>
        <w:t>1k</w:t>
      </w:r>
      <w:r w:rsidRPr="000A4A70">
        <w:rPr>
          <w:rFonts w:ascii="Times New Roman" w:eastAsia="宋体" w:hAnsi="Times New Roman" w:cs="Times New Roman"/>
          <w:sz w:val="24"/>
        </w:rPr>
        <w:t>像素值，仅利用了周围</w:t>
      </w:r>
      <w:r w:rsidRPr="000A4A70">
        <w:rPr>
          <w:rFonts w:ascii="Times New Roman" w:eastAsia="宋体" w:hAnsi="Times New Roman" w:cs="Times New Roman"/>
          <w:sz w:val="24"/>
        </w:rPr>
        <w:t>9</w:t>
      </w:r>
      <w:r w:rsidRPr="000A4A70">
        <w:rPr>
          <w:rFonts w:ascii="Times New Roman" w:eastAsia="宋体" w:hAnsi="Times New Roman" w:cs="Times New Roman"/>
          <w:sz w:val="24"/>
        </w:rPr>
        <w:t>点的相对和绝对大小，另一方面，此方法生成的</w:t>
      </w:r>
      <w:r w:rsidRPr="000A4A70">
        <w:rPr>
          <w:rFonts w:ascii="Times New Roman" w:eastAsia="宋体" w:hAnsi="Times New Roman" w:cs="Times New Roman"/>
          <w:sz w:val="24"/>
        </w:rPr>
        <w:t>4k</w:t>
      </w:r>
      <w:r w:rsidRPr="000A4A70">
        <w:rPr>
          <w:rFonts w:ascii="Times New Roman" w:eastAsia="宋体" w:hAnsi="Times New Roman" w:cs="Times New Roman"/>
          <w:sz w:val="24"/>
        </w:rPr>
        <w:t>图片与原</w:t>
      </w:r>
      <w:r w:rsidRPr="000A4A70">
        <w:rPr>
          <w:rFonts w:ascii="Times New Roman" w:eastAsia="宋体" w:hAnsi="Times New Roman" w:cs="Times New Roman"/>
          <w:sz w:val="24"/>
        </w:rPr>
        <w:t>1k</w:t>
      </w:r>
      <w:r w:rsidRPr="000A4A70">
        <w:rPr>
          <w:rFonts w:ascii="Times New Roman" w:eastAsia="宋体" w:hAnsi="Times New Roman" w:cs="Times New Roman"/>
          <w:sz w:val="24"/>
        </w:rPr>
        <w:t>图片是中心对齐的，避免了因放大造成的图像偏移。</w:t>
      </w:r>
    </w:p>
    <w:p w:rsidR="006D02A4" w:rsidRPr="000A4A70" w:rsidRDefault="00BE5A37" w:rsidP="006D02A4">
      <w:pPr>
        <w:keepNext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object w:dxaOrig="3899" w:dyaOrig="3965">
          <v:shape id="_x0000_i1033" type="#_x0000_t75" style="width:194.7pt;height:199.7pt" o:ole="">
            <v:imagedata r:id="rId26" o:title=""/>
          </v:shape>
          <o:OLEObject Type="Embed" ProgID="Visio.Drawing.15" ShapeID="_x0000_i1033" DrawAspect="Content" ObjectID="_1722511287" r:id="rId27"/>
        </w:object>
      </w:r>
    </w:p>
    <w:p w:rsidR="00E7430C" w:rsidRPr="000A4A70" w:rsidRDefault="00E7430C" w:rsidP="00186BA6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Pr="000A4A70">
        <w:rPr>
          <w:rFonts w:ascii="Times New Roman" w:hAnsi="Times New Roman" w:cs="Times New Roman"/>
        </w:rPr>
        <w:t xml:space="preserve"> 1.3 </w:t>
      </w:r>
      <w:r w:rsidR="00817C00">
        <w:rPr>
          <w:rFonts w:ascii="Times New Roman" w:hAnsi="Times New Roman" w:cs="Times New Roman"/>
        </w:rPr>
        <w:t>新型双线性</w:t>
      </w:r>
      <w:r w:rsidRPr="000A4A70">
        <w:rPr>
          <w:rFonts w:ascii="Times New Roman" w:hAnsi="Times New Roman" w:cs="Times New Roman"/>
        </w:rPr>
        <w:t>插值原理图</w:t>
      </w:r>
    </w:p>
    <w:p w:rsidR="00C37A5D" w:rsidRPr="00B27B2C" w:rsidRDefault="004B630F" w:rsidP="004B630F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10" w:name="_Toc111820227"/>
      <w:r w:rsidRPr="00B27B2C">
        <w:rPr>
          <w:rFonts w:ascii="黑体" w:eastAsia="黑体" w:hAnsi="黑体" w:cs="Times New Roman"/>
          <w:b w:val="0"/>
          <w:sz w:val="24"/>
          <w:szCs w:val="24"/>
        </w:rPr>
        <w:t>1.1.2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均值调整</w:t>
      </w:r>
      <w:bookmarkEnd w:id="10"/>
    </w:p>
    <w:p w:rsidR="00516298" w:rsidRPr="009635A0" w:rsidRDefault="00D8618E" w:rsidP="00817A9F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在</w:t>
      </w:r>
      <w:r>
        <w:rPr>
          <w:rFonts w:ascii="Times New Roman" w:eastAsia="宋体" w:hAnsi="Times New Roman" w:cs="Times New Roman" w:hint="eastAsia"/>
          <w:sz w:val="24"/>
          <w:szCs w:val="24"/>
        </w:rPr>
        <w:t>本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设计中，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图像是经过</w:t>
      </w:r>
      <w:r w:rsidR="00824395" w:rsidRPr="000A4A70">
        <w:rPr>
          <w:rFonts w:ascii="Times New Roman" w:hAnsi="Times New Roman" w:cs="Times New Roman"/>
          <w:position w:val="-4"/>
        </w:rPr>
        <w:object w:dxaOrig="499" w:dyaOrig="260">
          <v:shape id="_x0000_i1034" type="#_x0000_t75" style="width:25.65pt;height:12.5pt" o:ole="">
            <v:imagedata r:id="rId16" o:title=""/>
          </v:shape>
          <o:OLEObject Type="Embed" ProgID="Equation.DSMT4" ShapeID="_x0000_i1034" DrawAspect="Content" ObjectID="_1722511288" r:id="rId28"/>
        </w:object>
      </w:r>
      <w:r w:rsidR="00F41649" w:rsidRPr="000A4A70">
        <w:rPr>
          <w:rFonts w:ascii="Times New Roman" w:eastAsia="宋体" w:hAnsi="Times New Roman" w:cs="Times New Roman"/>
          <w:sz w:val="24"/>
          <w:szCs w:val="24"/>
        </w:rPr>
        <w:t>均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值下采样获得的，其有一特殊的性质，即原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4k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图像的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16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点的平均值等于相应位置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1k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图片的像素值，在还原的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4k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t>图像</w:t>
      </w:r>
      <w:r w:rsidR="00BE5A37" w:rsidRPr="000A4A70">
        <w:rPr>
          <w:rFonts w:ascii="Times New Roman" w:eastAsia="宋体" w:hAnsi="Times New Roman" w:cs="Times New Roman"/>
          <w:sz w:val="24"/>
          <w:szCs w:val="24"/>
        </w:rPr>
        <w:lastRenderedPageBreak/>
        <w:t>中，</w:t>
      </w:r>
      <w:r w:rsidR="00BE5A37" w:rsidRPr="009635A0">
        <w:rPr>
          <w:rFonts w:ascii="Times New Roman" w:eastAsia="宋体" w:hAnsi="Times New Roman" w:cs="Times New Roman"/>
          <w:sz w:val="24"/>
          <w:szCs w:val="24"/>
        </w:rPr>
        <w:t>我们也希望还原的</w:t>
      </w:r>
      <w:r w:rsidR="00BE5A37"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="00BE5A37" w:rsidRPr="009635A0">
        <w:rPr>
          <w:rFonts w:ascii="Times New Roman" w:eastAsia="宋体" w:hAnsi="Times New Roman" w:cs="Times New Roman"/>
          <w:sz w:val="24"/>
          <w:szCs w:val="24"/>
        </w:rPr>
        <w:t>图像仍然保持这一性质，因此提出了均值调整这一操作。</w:t>
      </w:r>
    </w:p>
    <w:p w:rsidR="00516298" w:rsidRPr="009635A0" w:rsidRDefault="00BE5A37" w:rsidP="008A66E0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不妨设所求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k</w:t>
      </w:r>
      <w:r w:rsidRPr="009635A0">
        <w:rPr>
          <w:rFonts w:ascii="Times New Roman" w:eastAsia="宋体" w:hAnsi="Times New Roman" w:cs="Times New Roman"/>
          <w:sz w:val="24"/>
          <w:szCs w:val="24"/>
        </w:rPr>
        <w:t>像素为</w:t>
      </w:r>
      <w:r w:rsidRPr="009635A0">
        <w:rPr>
          <w:rFonts w:ascii="Times New Roman" w:eastAsia="宋体" w:hAnsi="Times New Roman" w:cs="Times New Roman"/>
          <w:sz w:val="24"/>
          <w:szCs w:val="24"/>
        </w:rPr>
        <w:t>average</w:t>
      </w:r>
      <w:r w:rsidRPr="009635A0">
        <w:rPr>
          <w:rFonts w:ascii="Times New Roman" w:eastAsia="宋体" w:hAnsi="Times New Roman" w:cs="Times New Roman"/>
          <w:sz w:val="24"/>
          <w:szCs w:val="24"/>
        </w:rPr>
        <w:t>，利用最近邻、</w:t>
      </w:r>
      <w:r w:rsidR="00DA0771">
        <w:rPr>
          <w:rFonts w:ascii="Times New Roman" w:eastAsia="宋体" w:hAnsi="Times New Roman" w:cs="Times New Roman" w:hint="eastAsia"/>
          <w:sz w:val="24"/>
          <w:szCs w:val="24"/>
        </w:rPr>
        <w:t>新型</w:t>
      </w:r>
      <w:r w:rsidRPr="009635A0">
        <w:rPr>
          <w:rFonts w:ascii="Times New Roman" w:eastAsia="宋体" w:hAnsi="Times New Roman" w:cs="Times New Roman"/>
          <w:sz w:val="24"/>
          <w:szCs w:val="24"/>
        </w:rPr>
        <w:t>双线性或下文中边缘插值求出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k</w:t>
      </w:r>
      <w:r w:rsidRPr="009635A0">
        <w:rPr>
          <w:rFonts w:ascii="Times New Roman" w:eastAsia="宋体" w:hAnsi="Times New Roman" w:cs="Times New Roman"/>
          <w:sz w:val="24"/>
          <w:szCs w:val="24"/>
        </w:rPr>
        <w:t>像素代表的</w:t>
      </w:r>
      <w:r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Pr="009635A0">
        <w:rPr>
          <w:rFonts w:ascii="Times New Roman" w:eastAsia="宋体" w:hAnsi="Times New Roman" w:cs="Times New Roman"/>
          <w:sz w:val="24"/>
          <w:szCs w:val="24"/>
        </w:rPr>
        <w:t>像素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个点为</w:t>
      </w:r>
      <w:r w:rsidRPr="009635A0">
        <w:rPr>
          <w:rFonts w:ascii="Times New Roman" w:eastAsia="宋体" w:hAnsi="Times New Roman" w:cs="Times New Roman"/>
          <w:sz w:val="24"/>
          <w:szCs w:val="24"/>
        </w:rPr>
        <w:t>dot_16_4k</w:t>
      </w:r>
      <w:r w:rsidRPr="009635A0">
        <w:rPr>
          <w:rFonts w:ascii="Times New Roman" w:eastAsia="宋体" w:hAnsi="Times New Roman" w:cs="Times New Roman"/>
          <w:sz w:val="24"/>
          <w:szCs w:val="24"/>
        </w:rPr>
        <w:t>，经过均值调整过后的新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个点为</w:t>
      </w:r>
      <w:r w:rsidRPr="009635A0">
        <w:rPr>
          <w:rFonts w:ascii="Times New Roman" w:eastAsia="宋体" w:hAnsi="Times New Roman" w:cs="Times New Roman"/>
          <w:sz w:val="24"/>
          <w:szCs w:val="24"/>
        </w:rPr>
        <w:t>adjust_dot_16_4k</w:t>
      </w:r>
      <w:r w:rsidRPr="009635A0">
        <w:rPr>
          <w:rFonts w:ascii="Times New Roman" w:eastAsia="宋体" w:hAnsi="Times New Roman" w:cs="Times New Roman"/>
          <w:sz w:val="24"/>
          <w:szCs w:val="24"/>
        </w:rPr>
        <w:t>，则有如下等式成立：</w:t>
      </w:r>
    </w:p>
    <w:p w:rsidR="00516298" w:rsidRPr="009635A0" w:rsidRDefault="00BE5A37">
      <w:pPr>
        <w:pStyle w:val="MTDisplayEquation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ab/>
      </w:r>
      <w:r w:rsidRPr="009635A0">
        <w:rPr>
          <w:rFonts w:ascii="Times New Roman" w:hAnsi="Times New Roman" w:cs="Times New Roman"/>
          <w:position w:val="-24"/>
        </w:rPr>
        <w:object w:dxaOrig="6658" w:dyaOrig="626">
          <v:shape id="_x0000_i1035" type="#_x0000_t75" style="width:333.7pt;height:31.3pt" o:ole="">
            <v:imagedata r:id="rId29" o:title=""/>
          </v:shape>
          <o:OLEObject Type="Embed" ProgID="Equation.DSMT4" ShapeID="_x0000_i1035" DrawAspect="Content" ObjectID="_1722511289" r:id="rId30"/>
        </w:object>
      </w:r>
      <w:r w:rsidRPr="009635A0">
        <w:rPr>
          <w:rFonts w:ascii="Times New Roman" w:hAnsi="Times New Roman" w:cs="Times New Roman"/>
        </w:rPr>
        <w:tab/>
        <w:t>(1-2)</w:t>
      </w:r>
    </w:p>
    <w:p w:rsidR="00516298" w:rsidRPr="009635A0" w:rsidRDefault="00BE5A37" w:rsidP="008A66E0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其中</w:t>
      </w:r>
      <w:r w:rsidRPr="009635A0">
        <w:rPr>
          <w:rFonts w:ascii="Times New Roman" w:eastAsia="宋体" w:hAnsi="Times New Roman" w:cs="Times New Roman"/>
          <w:sz w:val="24"/>
          <w:szCs w:val="24"/>
        </w:rPr>
        <w:t>sum</w:t>
      </w:r>
      <w:r w:rsidRPr="009635A0">
        <w:rPr>
          <w:rFonts w:ascii="Times New Roman" w:eastAsia="宋体" w:hAnsi="Times New Roman" w:cs="Times New Roman"/>
          <w:sz w:val="24"/>
          <w:szCs w:val="24"/>
        </w:rPr>
        <w:t>为求和函数，双重</w:t>
      </w:r>
      <w:r w:rsidRPr="009635A0">
        <w:rPr>
          <w:rFonts w:ascii="Times New Roman" w:eastAsia="宋体" w:hAnsi="Times New Roman" w:cs="Times New Roman"/>
          <w:sz w:val="24"/>
          <w:szCs w:val="24"/>
        </w:rPr>
        <w:t>sum</w:t>
      </w:r>
      <w:r w:rsidRPr="009635A0">
        <w:rPr>
          <w:rFonts w:ascii="Times New Roman" w:eastAsia="宋体" w:hAnsi="Times New Roman" w:cs="Times New Roman"/>
          <w:sz w:val="24"/>
          <w:szCs w:val="24"/>
        </w:rPr>
        <w:t>表示对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的求和，</w:t>
      </w:r>
      <w:r w:rsidRPr="009635A0">
        <w:rPr>
          <w:rFonts w:ascii="Times New Roman" w:eastAsia="宋体" w:hAnsi="Times New Roman" w:cs="Times New Roman"/>
          <w:sz w:val="24"/>
          <w:szCs w:val="24"/>
        </w:rPr>
        <w:t>fix</w:t>
      </w:r>
      <w:r w:rsidRPr="009635A0">
        <w:rPr>
          <w:rFonts w:ascii="Times New Roman" w:eastAsia="宋体" w:hAnsi="Times New Roman" w:cs="Times New Roman"/>
          <w:sz w:val="24"/>
          <w:szCs w:val="24"/>
        </w:rPr>
        <w:t>为向</w:t>
      </w:r>
      <w:r w:rsidRPr="009635A0">
        <w:rPr>
          <w:rFonts w:ascii="Times New Roman" w:eastAsia="宋体" w:hAnsi="Times New Roman" w:cs="Times New Roman"/>
          <w:sz w:val="24"/>
          <w:szCs w:val="24"/>
        </w:rPr>
        <w:t>0</w:t>
      </w:r>
      <w:r w:rsidRPr="009635A0">
        <w:rPr>
          <w:rFonts w:ascii="Times New Roman" w:eastAsia="宋体" w:hAnsi="Times New Roman" w:cs="Times New Roman"/>
          <w:sz w:val="24"/>
          <w:szCs w:val="24"/>
        </w:rPr>
        <w:t>取整函数，在此情况下其等价于向下取整。对于新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而言，若其值小于</w:t>
      </w:r>
      <w:r w:rsidRPr="009635A0">
        <w:rPr>
          <w:rFonts w:ascii="Times New Roman" w:eastAsia="宋体" w:hAnsi="Times New Roman" w:cs="Times New Roman"/>
          <w:sz w:val="24"/>
          <w:szCs w:val="24"/>
        </w:rPr>
        <w:t>0</w:t>
      </w:r>
      <w:r w:rsidRPr="009635A0">
        <w:rPr>
          <w:rFonts w:ascii="Times New Roman" w:eastAsia="宋体" w:hAnsi="Times New Roman" w:cs="Times New Roman"/>
          <w:sz w:val="24"/>
          <w:szCs w:val="24"/>
        </w:rPr>
        <w:t>，则赋值为</w:t>
      </w:r>
      <w:r w:rsidRPr="009635A0">
        <w:rPr>
          <w:rFonts w:ascii="Times New Roman" w:eastAsia="宋体" w:hAnsi="Times New Roman" w:cs="Times New Roman"/>
          <w:sz w:val="24"/>
          <w:szCs w:val="24"/>
        </w:rPr>
        <w:t>0</w:t>
      </w:r>
      <w:r w:rsidRPr="009635A0">
        <w:rPr>
          <w:rFonts w:ascii="Times New Roman" w:eastAsia="宋体" w:hAnsi="Times New Roman" w:cs="Times New Roman"/>
          <w:sz w:val="24"/>
          <w:szCs w:val="24"/>
        </w:rPr>
        <w:t>，若其值大于</w:t>
      </w:r>
      <w:r w:rsidRPr="009635A0">
        <w:rPr>
          <w:rFonts w:ascii="Times New Roman" w:eastAsia="宋体" w:hAnsi="Times New Roman" w:cs="Times New Roman"/>
          <w:sz w:val="24"/>
          <w:szCs w:val="24"/>
        </w:rPr>
        <w:t>255</w:t>
      </w:r>
      <w:r w:rsidRPr="009635A0">
        <w:rPr>
          <w:rFonts w:ascii="Times New Roman" w:eastAsia="宋体" w:hAnsi="Times New Roman" w:cs="Times New Roman"/>
          <w:sz w:val="24"/>
          <w:szCs w:val="24"/>
        </w:rPr>
        <w:t>，则赋值为</w:t>
      </w:r>
      <w:r w:rsidRPr="009635A0">
        <w:rPr>
          <w:rFonts w:ascii="Times New Roman" w:eastAsia="宋体" w:hAnsi="Times New Roman" w:cs="Times New Roman"/>
          <w:sz w:val="24"/>
          <w:szCs w:val="24"/>
        </w:rPr>
        <w:t>255</w:t>
      </w:r>
      <w:r w:rsidRPr="009635A0">
        <w:rPr>
          <w:rFonts w:ascii="Times New Roman" w:eastAsia="宋体" w:hAnsi="Times New Roman" w:cs="Times New Roman"/>
          <w:sz w:val="24"/>
          <w:szCs w:val="24"/>
        </w:rPr>
        <w:t>。这样，经过均值调整这一步骤后，新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就近似满足生成的</w:t>
      </w:r>
      <w:r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像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的平均值等于相应位置</w:t>
      </w:r>
      <w:r w:rsidRPr="009635A0">
        <w:rPr>
          <w:rFonts w:ascii="Times New Roman" w:eastAsia="宋体" w:hAnsi="Times New Roman" w:cs="Times New Roman"/>
          <w:sz w:val="24"/>
          <w:szCs w:val="24"/>
        </w:rPr>
        <w:t>1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</w:t>
      </w:r>
      <w:r w:rsidR="0011253A">
        <w:rPr>
          <w:rFonts w:ascii="Times New Roman" w:eastAsia="宋体" w:hAnsi="Times New Roman" w:cs="Times New Roman" w:hint="eastAsia"/>
          <w:sz w:val="24"/>
          <w:szCs w:val="24"/>
        </w:rPr>
        <w:t>像</w:t>
      </w:r>
      <w:r w:rsidRPr="009635A0">
        <w:rPr>
          <w:rFonts w:ascii="Times New Roman" w:eastAsia="宋体" w:hAnsi="Times New Roman" w:cs="Times New Roman"/>
          <w:sz w:val="24"/>
          <w:szCs w:val="24"/>
        </w:rPr>
        <w:t>的像素值这一性质。</w:t>
      </w:r>
    </w:p>
    <w:p w:rsidR="00516298" w:rsidRPr="00B27B2C" w:rsidRDefault="004B630F" w:rsidP="004B630F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11" w:name="_Toc111820228"/>
      <w:r w:rsidRPr="00B27B2C">
        <w:rPr>
          <w:rFonts w:ascii="黑体" w:eastAsia="黑体" w:hAnsi="黑体" w:cs="Times New Roman"/>
          <w:b w:val="0"/>
          <w:sz w:val="24"/>
          <w:szCs w:val="24"/>
        </w:rPr>
        <w:t>1.1.3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边缘插值与高斯平滑</w:t>
      </w:r>
      <w:bookmarkEnd w:id="11"/>
    </w:p>
    <w:p w:rsidR="00516298" w:rsidRPr="009635A0" w:rsidRDefault="007D1BA5" w:rsidP="002A1E95">
      <w:pPr>
        <w:pStyle w:val="a3"/>
        <w:spacing w:line="360" w:lineRule="auto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（</w:t>
      </w:r>
      <w:r w:rsidRPr="009635A0">
        <w:rPr>
          <w:rFonts w:ascii="Times New Roman" w:eastAsia="宋体" w:hAnsi="Times New Roman" w:cs="Times New Roman"/>
          <w:sz w:val="24"/>
          <w:szCs w:val="24"/>
        </w:rPr>
        <w:t>1</w:t>
      </w:r>
      <w:r w:rsidRPr="009635A0">
        <w:rPr>
          <w:rFonts w:ascii="Times New Roman" w:eastAsia="宋体" w:hAnsi="Times New Roman" w:cs="Times New Roman"/>
          <w:sz w:val="24"/>
          <w:szCs w:val="24"/>
        </w:rPr>
        <w:t>）</w:t>
      </w:r>
      <w:r w:rsidR="00BE5A37" w:rsidRPr="009635A0">
        <w:rPr>
          <w:rFonts w:ascii="Times New Roman" w:eastAsia="宋体" w:hAnsi="Times New Roman" w:cs="Times New Roman"/>
          <w:sz w:val="24"/>
          <w:szCs w:val="24"/>
        </w:rPr>
        <w:t>边缘插值</w:t>
      </w:r>
    </w:p>
    <w:p w:rsidR="00516298" w:rsidRPr="009635A0" w:rsidRDefault="00BE5A37" w:rsidP="008A66E0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均值下采样与双线性插值放大过程中均会导致高频分量的丢失，进而影响整体的性能，为了弥补这一缺失，本文提出了一种边缘插值的算法，其利用</w:t>
      </w:r>
      <w:r w:rsidRPr="009635A0">
        <w:rPr>
          <w:rFonts w:ascii="Times New Roman" w:eastAsia="宋体" w:hAnsi="Times New Roman" w:cs="Times New Roman"/>
          <w:sz w:val="24"/>
          <w:szCs w:val="24"/>
        </w:rPr>
        <w:t>1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片的</w:t>
      </w:r>
      <w:r w:rsidRPr="009635A0">
        <w:rPr>
          <w:rFonts w:ascii="Times New Roman" w:eastAsia="宋体" w:hAnsi="Times New Roman" w:cs="Times New Roman"/>
          <w:sz w:val="24"/>
          <w:szCs w:val="24"/>
        </w:rPr>
        <w:t>9</w:t>
      </w:r>
      <w:r w:rsidRPr="009635A0">
        <w:rPr>
          <w:rFonts w:ascii="Times New Roman" w:eastAsia="宋体" w:hAnsi="Times New Roman" w:cs="Times New Roman"/>
          <w:sz w:val="24"/>
          <w:szCs w:val="24"/>
        </w:rPr>
        <w:t>个像素点产生中心点对应的</w:t>
      </w:r>
      <w:r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片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个像素点。由于本边缘插值算法通过水平和竖直方向分别产生</w:t>
      </w:r>
      <w:r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片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个点，然后将水平方向产生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和竖直方向产生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进行均值求和作为最终结果的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="00B57524" w:rsidRPr="009635A0">
        <w:rPr>
          <w:rFonts w:ascii="Times New Roman" w:eastAsia="宋体" w:hAnsi="Times New Roman" w:cs="Times New Roman"/>
          <w:sz w:val="24"/>
          <w:szCs w:val="24"/>
        </w:rPr>
        <w:t>点，</w:t>
      </w:r>
      <w:r w:rsidRPr="009635A0">
        <w:rPr>
          <w:rFonts w:ascii="Times New Roman" w:eastAsia="宋体" w:hAnsi="Times New Roman" w:cs="Times New Roman"/>
          <w:sz w:val="24"/>
          <w:szCs w:val="24"/>
        </w:rPr>
        <w:t>水平方向产生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与竖直方向产生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原理相同，因此，以下仅介绍水平方向产生</w:t>
      </w:r>
      <w:r w:rsidRPr="009635A0">
        <w:rPr>
          <w:rFonts w:ascii="Times New Roman" w:eastAsia="宋体" w:hAnsi="Times New Roman" w:cs="Times New Roman"/>
          <w:sz w:val="24"/>
          <w:szCs w:val="24"/>
        </w:rPr>
        <w:t>4k</w:t>
      </w:r>
      <w:r w:rsidRPr="009635A0">
        <w:rPr>
          <w:rFonts w:ascii="Times New Roman" w:eastAsia="宋体" w:hAnsi="Times New Roman" w:cs="Times New Roman"/>
          <w:sz w:val="24"/>
          <w:szCs w:val="24"/>
        </w:rPr>
        <w:t>图片</w:t>
      </w:r>
      <w:r w:rsidRPr="009635A0">
        <w:rPr>
          <w:rFonts w:ascii="Times New Roman" w:eastAsia="宋体" w:hAnsi="Times New Roman" w:cs="Times New Roman"/>
          <w:sz w:val="24"/>
          <w:szCs w:val="24"/>
        </w:rPr>
        <w:t>16</w:t>
      </w:r>
      <w:r w:rsidRPr="009635A0">
        <w:rPr>
          <w:rFonts w:ascii="Times New Roman" w:eastAsia="宋体" w:hAnsi="Times New Roman" w:cs="Times New Roman"/>
          <w:sz w:val="24"/>
          <w:szCs w:val="24"/>
        </w:rPr>
        <w:t>点像素的流程。</w:t>
      </w:r>
    </w:p>
    <w:p w:rsidR="00516298" w:rsidRPr="009635A0" w:rsidRDefault="00BE5A37" w:rsidP="008A66E0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对于</w:t>
      </w:r>
      <w:r w:rsidR="002500AA">
        <w:rPr>
          <w:rFonts w:ascii="Times New Roman" w:eastAsia="宋体" w:hAnsi="Times New Roman" w:cs="Times New Roman" w:hint="eastAsia"/>
          <w:sz w:val="24"/>
          <w:szCs w:val="24"/>
        </w:rPr>
        <w:t>水平方向</w:t>
      </w:r>
      <w:r w:rsidR="00A62A08">
        <w:rPr>
          <w:rFonts w:ascii="Times New Roman" w:eastAsia="宋体" w:hAnsi="Times New Roman" w:cs="Times New Roman"/>
          <w:sz w:val="24"/>
          <w:szCs w:val="24"/>
        </w:rPr>
        <w:t>边缘插值的第一行而言，先用</w:t>
      </w:r>
      <w:r w:rsidRPr="009635A0">
        <w:rPr>
          <w:rFonts w:ascii="Times New Roman" w:eastAsia="宋体" w:hAnsi="Times New Roman" w:cs="Times New Roman"/>
          <w:sz w:val="24"/>
          <w:szCs w:val="24"/>
        </w:rPr>
        <w:t>线性插值求出左右两边的像素值</w:t>
      </w:r>
      <w:r w:rsidR="004577A3" w:rsidRPr="009635A0">
        <w:rPr>
          <w:rFonts w:ascii="Times New Roman" w:eastAsia="宋体" w:hAnsi="Times New Roman" w:cs="Times New Roman"/>
          <w:sz w:val="24"/>
          <w:szCs w:val="24"/>
        </w:rPr>
        <w:t>，即图</w:t>
      </w:r>
      <w:r w:rsidR="004577A3" w:rsidRPr="009635A0">
        <w:rPr>
          <w:rFonts w:ascii="Times New Roman" w:eastAsia="宋体" w:hAnsi="Times New Roman" w:cs="Times New Roman"/>
          <w:sz w:val="24"/>
          <w:szCs w:val="24"/>
        </w:rPr>
        <w:t>1.4</w:t>
      </w:r>
      <w:r w:rsidR="004577A3" w:rsidRPr="009635A0">
        <w:rPr>
          <w:rFonts w:ascii="Times New Roman" w:eastAsia="宋体" w:hAnsi="Times New Roman" w:cs="Times New Roman"/>
          <w:sz w:val="24"/>
          <w:szCs w:val="24"/>
        </w:rPr>
        <w:t>中的蓝色圆点</w:t>
      </w:r>
      <w:r w:rsidRPr="009635A0">
        <w:rPr>
          <w:rFonts w:ascii="Times New Roman" w:eastAsia="宋体" w:hAnsi="Times New Roman" w:cs="Times New Roman"/>
          <w:sz w:val="24"/>
          <w:szCs w:val="24"/>
        </w:rPr>
        <w:t>pixel_left</w:t>
      </w:r>
      <w:r w:rsidRPr="009635A0">
        <w:rPr>
          <w:rFonts w:ascii="Times New Roman" w:eastAsia="宋体" w:hAnsi="Times New Roman" w:cs="Times New Roman"/>
          <w:sz w:val="24"/>
          <w:szCs w:val="24"/>
        </w:rPr>
        <w:t>和</w:t>
      </w:r>
      <w:r w:rsidRPr="009635A0">
        <w:rPr>
          <w:rFonts w:ascii="Times New Roman" w:eastAsia="宋体" w:hAnsi="Times New Roman" w:cs="Times New Roman"/>
          <w:sz w:val="24"/>
          <w:szCs w:val="24"/>
        </w:rPr>
        <w:t>pixel_right</w:t>
      </w:r>
      <w:r w:rsidR="004577A3" w:rsidRPr="009635A0">
        <w:rPr>
          <w:rFonts w:ascii="Times New Roman" w:eastAsia="宋体" w:hAnsi="Times New Roman" w:cs="Times New Roman"/>
          <w:sz w:val="24"/>
          <w:szCs w:val="24"/>
        </w:rPr>
        <w:t>，可得</w:t>
      </w:r>
      <w:r w:rsidRPr="009635A0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516298" w:rsidRPr="009635A0" w:rsidRDefault="00BE5A37">
      <w:pPr>
        <w:pStyle w:val="MTDisplayEquation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ab/>
      </w:r>
      <w:r w:rsidRPr="009635A0">
        <w:rPr>
          <w:rFonts w:ascii="Times New Roman" w:hAnsi="Times New Roman" w:cs="Times New Roman"/>
          <w:position w:val="-58"/>
        </w:rPr>
        <w:object w:dxaOrig="4601" w:dyaOrig="1272">
          <v:shape id="_x0000_i1036" type="#_x0000_t75" style="width:229.75pt;height:63.25pt" o:ole="">
            <v:imagedata r:id="rId31" o:title=""/>
          </v:shape>
          <o:OLEObject Type="Embed" ProgID="Equation.DSMT4" ShapeID="_x0000_i1036" DrawAspect="Content" ObjectID="_1722511290" r:id="rId32"/>
        </w:object>
      </w:r>
      <w:r w:rsidRPr="009635A0">
        <w:rPr>
          <w:rFonts w:ascii="Times New Roman" w:hAnsi="Times New Roman" w:cs="Times New Roman"/>
        </w:rPr>
        <w:tab/>
        <w:t>(1-3)</w:t>
      </w:r>
    </w:p>
    <w:p w:rsidR="00516298" w:rsidRPr="009635A0" w:rsidRDefault="00BE5A37" w:rsidP="00085D51">
      <w:pPr>
        <w:pStyle w:val="a3"/>
        <w:spacing w:line="360" w:lineRule="auto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然后求出第一行左右两点相对于中间点的梯度</w:t>
      </w:r>
      <w:r w:rsidRPr="009635A0">
        <w:rPr>
          <w:rFonts w:ascii="Times New Roman" w:eastAsia="宋体" w:hAnsi="Times New Roman" w:cs="Times New Roman"/>
          <w:sz w:val="24"/>
          <w:szCs w:val="24"/>
        </w:rPr>
        <w:t>d_left</w:t>
      </w:r>
      <w:r w:rsidRPr="009635A0">
        <w:rPr>
          <w:rFonts w:ascii="Times New Roman" w:eastAsia="宋体" w:hAnsi="Times New Roman" w:cs="Times New Roman"/>
          <w:sz w:val="24"/>
          <w:szCs w:val="24"/>
        </w:rPr>
        <w:t>和</w:t>
      </w:r>
      <w:r w:rsidRPr="009635A0">
        <w:rPr>
          <w:rFonts w:ascii="Times New Roman" w:eastAsia="宋体" w:hAnsi="Times New Roman" w:cs="Times New Roman"/>
          <w:sz w:val="24"/>
          <w:szCs w:val="24"/>
        </w:rPr>
        <w:t>d_right</w:t>
      </w:r>
      <w:r w:rsidRPr="009635A0">
        <w:rPr>
          <w:rFonts w:ascii="Times New Roman" w:eastAsia="宋体" w:hAnsi="Times New Roman" w:cs="Times New Roman"/>
          <w:sz w:val="24"/>
          <w:szCs w:val="24"/>
        </w:rPr>
        <w:t>，即：</w:t>
      </w:r>
    </w:p>
    <w:p w:rsidR="00516298" w:rsidRPr="009635A0" w:rsidRDefault="00BE5A37">
      <w:pPr>
        <w:pStyle w:val="MTDisplayEquation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lastRenderedPageBreak/>
        <w:tab/>
      </w:r>
      <w:r w:rsidRPr="009635A0">
        <w:rPr>
          <w:rFonts w:ascii="Times New Roman" w:hAnsi="Times New Roman" w:cs="Times New Roman"/>
          <w:position w:val="-58"/>
        </w:rPr>
        <w:object w:dxaOrig="3824" w:dyaOrig="1272">
          <v:shape id="_x0000_i1037" type="#_x0000_t75" style="width:189.7pt;height:63.25pt" o:ole="">
            <v:imagedata r:id="rId33" o:title=""/>
          </v:shape>
          <o:OLEObject Type="Embed" ProgID="Equation.DSMT4" ShapeID="_x0000_i1037" DrawAspect="Content" ObjectID="_1722511291" r:id="rId34"/>
        </w:object>
      </w:r>
      <w:r w:rsidRPr="009635A0">
        <w:rPr>
          <w:rFonts w:ascii="Times New Roman" w:hAnsi="Times New Roman" w:cs="Times New Roman"/>
        </w:rPr>
        <w:tab/>
        <w:t>(1-4)</w:t>
      </w:r>
    </w:p>
    <w:p w:rsidR="00516298" w:rsidRPr="009635A0" w:rsidRDefault="00BE5A37" w:rsidP="00DA44A2">
      <w:pPr>
        <w:pStyle w:val="a3"/>
        <w:spacing w:line="360" w:lineRule="auto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其中</w:t>
      </w:r>
    </w:p>
    <w:p w:rsidR="00516298" w:rsidRPr="009635A0" w:rsidRDefault="00BE5A37">
      <w:pPr>
        <w:pStyle w:val="MTDisplayEquation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ab/>
      </w:r>
      <w:r w:rsidRPr="009635A0">
        <w:rPr>
          <w:rFonts w:ascii="Times New Roman" w:hAnsi="Times New Roman" w:cs="Times New Roman"/>
          <w:position w:val="-64"/>
        </w:rPr>
        <w:object w:dxaOrig="3151" w:dyaOrig="1393">
          <v:shape id="_x0000_i1038" type="#_x0000_t75" style="width:157.75pt;height:68.25pt" o:ole="">
            <v:imagedata r:id="rId35" o:title=""/>
          </v:shape>
          <o:OLEObject Type="Embed" ProgID="Equation.DSMT4" ShapeID="_x0000_i1038" DrawAspect="Content" ObjectID="_1722511292" r:id="rId36"/>
        </w:object>
      </w:r>
      <w:r w:rsidRPr="009635A0">
        <w:rPr>
          <w:rFonts w:ascii="Times New Roman" w:hAnsi="Times New Roman" w:cs="Times New Roman"/>
        </w:rPr>
        <w:tab/>
        <w:t>(1-5)</w:t>
      </w:r>
    </w:p>
    <w:p w:rsidR="002E690E" w:rsidRPr="009635A0" w:rsidRDefault="006F4365" w:rsidP="002E690E">
      <w:pPr>
        <w:keepNext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object w:dxaOrig="5863" w:dyaOrig="3600">
          <v:shape id="_x0000_i1039" type="#_x0000_t75" style="width:259.2pt;height:159.05pt" o:ole="">
            <v:imagedata r:id="rId37" o:title=""/>
          </v:shape>
          <o:OLEObject Type="Embed" ProgID="Visio.Drawing.15" ShapeID="_x0000_i1039" DrawAspect="Content" ObjectID="_1722511293" r:id="rId38"/>
        </w:object>
      </w:r>
    </w:p>
    <w:p w:rsidR="00186BA6" w:rsidRPr="009635A0" w:rsidRDefault="00186BA6" w:rsidP="00186BA6">
      <w:pPr>
        <w:pStyle w:val="a3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 w:rsidRPr="009635A0">
        <w:rPr>
          <w:rFonts w:ascii="Times New Roman" w:hAnsi="Times New Roman" w:cs="Times New Roman"/>
        </w:rPr>
        <w:t xml:space="preserve"> 1.4 </w:t>
      </w:r>
      <w:r w:rsidRPr="009635A0">
        <w:rPr>
          <w:rFonts w:ascii="Times New Roman" w:hAnsi="Times New Roman" w:cs="Times New Roman"/>
        </w:rPr>
        <w:t>左右像素和梯度求解示意图</w:t>
      </w:r>
    </w:p>
    <w:p w:rsidR="00516298" w:rsidRPr="009635A0" w:rsidRDefault="00BE5A37" w:rsidP="008A66E0">
      <w:pPr>
        <w:pStyle w:val="a3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9635A0">
        <w:rPr>
          <w:rFonts w:ascii="Times New Roman" w:eastAsia="宋体" w:hAnsi="Times New Roman" w:cs="Times New Roman"/>
          <w:sz w:val="24"/>
          <w:szCs w:val="24"/>
        </w:rPr>
        <w:t>为了增强图像的高频部分，本文采用下图</w:t>
      </w:r>
      <w:r w:rsidR="00F742E4" w:rsidRPr="009635A0">
        <w:rPr>
          <w:rFonts w:ascii="Times New Roman" w:eastAsia="宋体" w:hAnsi="Times New Roman" w:cs="Times New Roman"/>
          <w:sz w:val="24"/>
          <w:szCs w:val="24"/>
        </w:rPr>
        <w:t>1.5</w:t>
      </w:r>
      <w:r w:rsidRPr="009635A0">
        <w:rPr>
          <w:rFonts w:ascii="Times New Roman" w:eastAsia="宋体" w:hAnsi="Times New Roman" w:cs="Times New Roman"/>
          <w:sz w:val="24"/>
          <w:szCs w:val="24"/>
        </w:rPr>
        <w:t>所示方法求解第一行的</w:t>
      </w:r>
      <w:r w:rsidRPr="009635A0">
        <w:rPr>
          <w:rFonts w:ascii="Times New Roman" w:eastAsia="宋体" w:hAnsi="Times New Roman" w:cs="Times New Roman"/>
          <w:sz w:val="24"/>
          <w:szCs w:val="24"/>
        </w:rPr>
        <w:t>4</w:t>
      </w:r>
      <w:r w:rsidRPr="009635A0">
        <w:rPr>
          <w:rFonts w:ascii="Times New Roman" w:eastAsia="宋体" w:hAnsi="Times New Roman" w:cs="Times New Roman"/>
          <w:sz w:val="24"/>
          <w:szCs w:val="24"/>
        </w:rPr>
        <w:t>个像素点：</w:t>
      </w:r>
    </w:p>
    <w:p w:rsidR="007F1EE7" w:rsidRPr="009635A0" w:rsidRDefault="006F4365" w:rsidP="007F1EE7">
      <w:pPr>
        <w:keepNext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object w:dxaOrig="4170" w:dyaOrig="3011">
          <v:shape id="_x0000_i1040" type="#_x0000_t75" style="width:207.25pt;height:149.65pt" o:ole="">
            <v:imagedata r:id="rId39" o:title=""/>
          </v:shape>
          <o:OLEObject Type="Embed" ProgID="Visio.Drawing.15" ShapeID="_x0000_i1040" DrawAspect="Content" ObjectID="_1722511294" r:id="rId40"/>
        </w:object>
      </w:r>
    </w:p>
    <w:p w:rsidR="00715774" w:rsidRPr="009635A0" w:rsidRDefault="00715774" w:rsidP="00715774">
      <w:pPr>
        <w:pStyle w:val="a3"/>
        <w:jc w:val="center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>图</w:t>
      </w:r>
      <w:r w:rsidRPr="009635A0">
        <w:rPr>
          <w:rFonts w:ascii="Times New Roman" w:hAnsi="Times New Roman" w:cs="Times New Roman"/>
        </w:rPr>
        <w:t xml:space="preserve"> 1.5 </w:t>
      </w:r>
      <w:r w:rsidRPr="009635A0">
        <w:rPr>
          <w:rFonts w:ascii="Times New Roman" w:hAnsi="Times New Roman" w:cs="Times New Roman"/>
        </w:rPr>
        <w:t>求解</w:t>
      </w:r>
      <w:r w:rsidRPr="009635A0">
        <w:rPr>
          <w:rFonts w:ascii="Times New Roman" w:hAnsi="Times New Roman" w:cs="Times New Roman"/>
        </w:rPr>
        <w:t>4</w:t>
      </w:r>
      <w:r w:rsidRPr="009635A0">
        <w:rPr>
          <w:rFonts w:ascii="Times New Roman" w:hAnsi="Times New Roman" w:cs="Times New Roman"/>
        </w:rPr>
        <w:t>点像素示意图</w:t>
      </w:r>
    </w:p>
    <w:p w:rsidR="00516298" w:rsidRPr="009635A0" w:rsidRDefault="00BE5A37" w:rsidP="00963325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9635A0">
        <w:rPr>
          <w:rFonts w:ascii="Times New Roman" w:eastAsia="宋体" w:hAnsi="Times New Roman" w:cs="Times New Roman"/>
          <w:sz w:val="24"/>
        </w:rPr>
        <w:t>即采用阶跃函数的形式，将像素分为左右两个部分，而我们所求的</w:t>
      </w:r>
      <w:r w:rsidRPr="009635A0">
        <w:rPr>
          <w:rFonts w:ascii="Times New Roman" w:eastAsia="宋体" w:hAnsi="Times New Roman" w:cs="Times New Roman"/>
          <w:sz w:val="24"/>
        </w:rPr>
        <w:t>4</w:t>
      </w:r>
      <w:r w:rsidRPr="009635A0">
        <w:rPr>
          <w:rFonts w:ascii="Times New Roman" w:eastAsia="宋体" w:hAnsi="Times New Roman" w:cs="Times New Roman"/>
          <w:sz w:val="24"/>
        </w:rPr>
        <w:t>个点的位置</w:t>
      </w:r>
      <w:r w:rsidR="004A0A16" w:rsidRPr="009635A0">
        <w:rPr>
          <w:rFonts w:ascii="Times New Roman" w:eastAsia="宋体" w:hAnsi="Times New Roman" w:cs="Times New Roman"/>
          <w:sz w:val="24"/>
        </w:rPr>
        <w:t>位于</w:t>
      </w:r>
      <w:r w:rsidRPr="009635A0">
        <w:rPr>
          <w:rFonts w:ascii="Times New Roman" w:hAnsi="Times New Roman" w:cs="Times New Roman"/>
          <w:position w:val="-24"/>
        </w:rPr>
        <w:object w:dxaOrig="1001" w:dyaOrig="626">
          <v:shape id="_x0000_i1041" type="#_x0000_t75" style="width:50.7pt;height:31.3pt" o:ole="">
            <v:imagedata r:id="rId41" o:title=""/>
          </v:shape>
          <o:OLEObject Type="Embed" ProgID="Equation.DSMT4" ShapeID="_x0000_i1041" DrawAspect="Content" ObjectID="_1722511295" r:id="rId42"/>
        </w:object>
      </w:r>
      <w:r w:rsidR="00DF64E8" w:rsidRPr="009635A0">
        <w:rPr>
          <w:rFonts w:ascii="Times New Roman" w:eastAsia="宋体" w:hAnsi="Times New Roman" w:cs="Times New Roman"/>
          <w:sz w:val="24"/>
        </w:rPr>
        <w:t>，当所求像素的横坐标</w:t>
      </w:r>
      <w:r w:rsidRPr="009635A0">
        <w:rPr>
          <w:rFonts w:ascii="Times New Roman" w:eastAsia="宋体" w:hAnsi="Times New Roman" w:cs="Times New Roman"/>
          <w:sz w:val="24"/>
        </w:rPr>
        <w:t>小于</w:t>
      </w:r>
      <w:r w:rsidR="00E4284E" w:rsidRPr="009635A0">
        <w:rPr>
          <w:rFonts w:ascii="Times New Roman" w:eastAsia="宋体" w:hAnsi="Times New Roman" w:cs="Times New Roman"/>
          <w:sz w:val="24"/>
        </w:rPr>
        <w:t>跳变点</w:t>
      </w:r>
      <w:r w:rsidRPr="009635A0">
        <w:rPr>
          <w:rFonts w:ascii="Times New Roman" w:eastAsia="宋体" w:hAnsi="Times New Roman" w:cs="Times New Roman"/>
          <w:sz w:val="24"/>
        </w:rPr>
        <w:t>x1</w:t>
      </w:r>
      <w:r w:rsidRPr="009635A0">
        <w:rPr>
          <w:rFonts w:ascii="Times New Roman" w:eastAsia="宋体" w:hAnsi="Times New Roman" w:cs="Times New Roman"/>
          <w:sz w:val="24"/>
        </w:rPr>
        <w:t>，其像素值等于</w:t>
      </w:r>
      <w:r w:rsidRPr="009635A0">
        <w:rPr>
          <w:rFonts w:ascii="Times New Roman" w:eastAsia="宋体" w:hAnsi="Times New Roman" w:cs="Times New Roman"/>
          <w:sz w:val="24"/>
        </w:rPr>
        <w:t>pixel_left</w:t>
      </w:r>
      <w:r w:rsidR="00DF64E8" w:rsidRPr="009635A0">
        <w:rPr>
          <w:rFonts w:ascii="Times New Roman" w:eastAsia="宋体" w:hAnsi="Times New Roman" w:cs="Times New Roman"/>
          <w:sz w:val="24"/>
        </w:rPr>
        <w:t>，</w:t>
      </w:r>
      <w:r w:rsidR="00DF64E8" w:rsidRPr="009635A0">
        <w:rPr>
          <w:rFonts w:ascii="Times New Roman" w:eastAsia="宋体" w:hAnsi="Times New Roman" w:cs="Times New Roman"/>
          <w:sz w:val="24"/>
        </w:rPr>
        <w:lastRenderedPageBreak/>
        <w:t>当所求像素的横坐标</w:t>
      </w:r>
      <w:r w:rsidRPr="009635A0">
        <w:rPr>
          <w:rFonts w:ascii="Times New Roman" w:eastAsia="宋体" w:hAnsi="Times New Roman" w:cs="Times New Roman"/>
          <w:sz w:val="24"/>
        </w:rPr>
        <w:t>大于</w:t>
      </w:r>
      <w:r w:rsidRPr="009635A0">
        <w:rPr>
          <w:rFonts w:ascii="Times New Roman" w:eastAsia="宋体" w:hAnsi="Times New Roman" w:cs="Times New Roman"/>
          <w:sz w:val="24"/>
        </w:rPr>
        <w:t>x1</w:t>
      </w:r>
      <w:r w:rsidRPr="009635A0">
        <w:rPr>
          <w:rFonts w:ascii="Times New Roman" w:eastAsia="宋体" w:hAnsi="Times New Roman" w:cs="Times New Roman"/>
          <w:sz w:val="24"/>
        </w:rPr>
        <w:t>时，其像素值等于</w:t>
      </w:r>
      <w:r w:rsidRPr="009635A0">
        <w:rPr>
          <w:rFonts w:ascii="Times New Roman" w:eastAsia="宋体" w:hAnsi="Times New Roman" w:cs="Times New Roman"/>
          <w:sz w:val="24"/>
        </w:rPr>
        <w:t>pixel_right</w:t>
      </w:r>
      <w:r w:rsidRPr="009635A0">
        <w:rPr>
          <w:rFonts w:ascii="Times New Roman" w:eastAsia="宋体" w:hAnsi="Times New Roman" w:cs="Times New Roman"/>
          <w:sz w:val="24"/>
        </w:rPr>
        <w:t>，而</w:t>
      </w:r>
      <w:r w:rsidRPr="009635A0">
        <w:rPr>
          <w:rFonts w:ascii="Times New Roman" w:eastAsia="宋体" w:hAnsi="Times New Roman" w:cs="Times New Roman"/>
          <w:sz w:val="24"/>
        </w:rPr>
        <w:t>x1</w:t>
      </w:r>
      <w:r w:rsidRPr="009635A0">
        <w:rPr>
          <w:rFonts w:ascii="Times New Roman" w:eastAsia="宋体" w:hAnsi="Times New Roman" w:cs="Times New Roman"/>
          <w:sz w:val="24"/>
        </w:rPr>
        <w:t>的计算公式如下：</w:t>
      </w:r>
    </w:p>
    <w:p w:rsidR="006F4365" w:rsidRPr="009635A0" w:rsidRDefault="00BE5A37" w:rsidP="006F4365">
      <w:pPr>
        <w:pStyle w:val="MTDisplayEquation"/>
        <w:rPr>
          <w:rFonts w:ascii="Times New Roman" w:hAnsi="Times New Roman" w:cs="Times New Roman"/>
        </w:rPr>
      </w:pPr>
      <w:r w:rsidRPr="009635A0">
        <w:rPr>
          <w:rFonts w:ascii="Times New Roman" w:hAnsi="Times New Roman" w:cs="Times New Roman"/>
        </w:rPr>
        <w:tab/>
      </w:r>
      <w:r w:rsidRPr="009635A0">
        <w:rPr>
          <w:rFonts w:ascii="Times New Roman" w:hAnsi="Times New Roman" w:cs="Times New Roman"/>
          <w:position w:val="-28"/>
        </w:rPr>
        <w:object w:dxaOrig="2861" w:dyaOrig="645">
          <v:shape id="_x0000_i1042" type="#_x0000_t75" style="width:143.35pt;height:33.2pt" o:ole="">
            <v:imagedata r:id="rId43" o:title=""/>
          </v:shape>
          <o:OLEObject Type="Embed" ProgID="Equation.DSMT4" ShapeID="_x0000_i1042" DrawAspect="Content" ObjectID="_1722511296" r:id="rId44"/>
        </w:object>
      </w:r>
      <w:r w:rsidRPr="009635A0">
        <w:rPr>
          <w:rFonts w:ascii="Times New Roman" w:hAnsi="Times New Roman" w:cs="Times New Roman"/>
        </w:rPr>
        <w:tab/>
        <w:t>(1-6)</w:t>
      </w:r>
    </w:p>
    <w:p w:rsidR="005A7E23" w:rsidRPr="005A7E23" w:rsidRDefault="00BE5A37" w:rsidP="00DE7BD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9635A0">
        <w:rPr>
          <w:rFonts w:ascii="Times New Roman" w:eastAsia="宋体" w:hAnsi="Times New Roman" w:cs="Times New Roman"/>
          <w:sz w:val="24"/>
        </w:rPr>
        <w:t>根据以上公式可知</w:t>
      </w:r>
      <w:r w:rsidR="00EF2291" w:rsidRPr="009635A0">
        <w:rPr>
          <w:rFonts w:ascii="Times New Roman" w:eastAsia="宋体" w:hAnsi="Times New Roman" w:cs="Times New Roman"/>
          <w:sz w:val="24"/>
        </w:rPr>
        <w:t>（为避免分母为</w:t>
      </w:r>
      <w:r w:rsidR="00EF2291" w:rsidRPr="009635A0">
        <w:rPr>
          <w:rFonts w:ascii="Times New Roman" w:eastAsia="宋体" w:hAnsi="Times New Roman" w:cs="Times New Roman"/>
          <w:sz w:val="24"/>
        </w:rPr>
        <w:t>0</w:t>
      </w:r>
      <w:r w:rsidR="00EF2291" w:rsidRPr="009635A0">
        <w:rPr>
          <w:rFonts w:ascii="Times New Roman" w:eastAsia="宋体" w:hAnsi="Times New Roman" w:cs="Times New Roman"/>
          <w:sz w:val="24"/>
        </w:rPr>
        <w:t>，实际</w:t>
      </w:r>
      <w:r w:rsidR="00CE316C" w:rsidRPr="009635A0">
        <w:rPr>
          <w:rFonts w:ascii="Times New Roman" w:eastAsia="宋体" w:hAnsi="Times New Roman" w:cs="Times New Roman"/>
          <w:sz w:val="24"/>
        </w:rPr>
        <w:t>软</w:t>
      </w:r>
      <w:r w:rsidR="00EF2291" w:rsidRPr="009635A0">
        <w:rPr>
          <w:rFonts w:ascii="Times New Roman" w:eastAsia="宋体" w:hAnsi="Times New Roman" w:cs="Times New Roman"/>
          <w:sz w:val="24"/>
        </w:rPr>
        <w:t>硬件实现时已将分母消去</w:t>
      </w:r>
      <w:r w:rsidR="00EF2291" w:rsidRPr="0059620F">
        <w:rPr>
          <w:rFonts w:ascii="Times New Roman" w:eastAsia="宋体" w:hAnsi="Times New Roman" w:cs="Times New Roman"/>
          <w:sz w:val="24"/>
        </w:rPr>
        <w:t>）</w:t>
      </w:r>
      <w:r w:rsidRPr="0059620F">
        <w:rPr>
          <w:rFonts w:ascii="Times New Roman" w:eastAsia="宋体" w:hAnsi="Times New Roman" w:cs="Times New Roman"/>
          <w:sz w:val="24"/>
        </w:rPr>
        <w:t>，当</w:t>
      </w:r>
      <w:r w:rsidRPr="0059620F">
        <w:rPr>
          <w:rFonts w:ascii="Times New Roman" w:eastAsia="宋体" w:hAnsi="Times New Roman" w:cs="Times New Roman"/>
          <w:sz w:val="24"/>
        </w:rPr>
        <w:t>1k</w:t>
      </w:r>
      <w:r w:rsidRPr="0059620F">
        <w:rPr>
          <w:rFonts w:ascii="Times New Roman" w:eastAsia="宋体" w:hAnsi="Times New Roman" w:cs="Times New Roman"/>
          <w:sz w:val="24"/>
        </w:rPr>
        <w:t>图片的某一点处于边界处时，利用上述方法可以达到增强边界的效果，即实现下图所示的功能：</w:t>
      </w:r>
    </w:p>
    <w:p w:rsidR="00ED6D68" w:rsidRPr="0059620F" w:rsidRDefault="00C9560F" w:rsidP="00ED6D68">
      <w:pPr>
        <w:keepNext/>
        <w:jc w:val="center"/>
        <w:rPr>
          <w:rFonts w:ascii="Times New Roman" w:hAnsi="Times New Roman" w:cs="Times New Roman"/>
        </w:rPr>
      </w:pPr>
      <w:r w:rsidRPr="0059620F">
        <w:rPr>
          <w:rFonts w:ascii="Times New Roman" w:hAnsi="Times New Roman" w:cs="Times New Roman"/>
        </w:rPr>
        <w:object w:dxaOrig="5994" w:dyaOrig="2225">
          <v:shape id="_x0000_i1043" type="#_x0000_t75" style="width:281.1pt;height:103.3pt" o:ole="">
            <v:imagedata r:id="rId45" o:title=""/>
          </v:shape>
          <o:OLEObject Type="Embed" ProgID="Visio.Drawing.15" ShapeID="_x0000_i1043" DrawAspect="Content" ObjectID="_1722511297" r:id="rId46"/>
        </w:object>
      </w:r>
    </w:p>
    <w:p w:rsidR="00521244" w:rsidRPr="0059620F" w:rsidRDefault="00521244" w:rsidP="00521244">
      <w:pPr>
        <w:pStyle w:val="a3"/>
        <w:jc w:val="center"/>
        <w:rPr>
          <w:rFonts w:ascii="Times New Roman" w:hAnsi="Times New Roman" w:cs="Times New Roman"/>
        </w:rPr>
      </w:pPr>
      <w:r w:rsidRPr="0059620F">
        <w:rPr>
          <w:rFonts w:ascii="Times New Roman" w:hAnsi="Times New Roman" w:cs="Times New Roman"/>
        </w:rPr>
        <w:t>图</w:t>
      </w:r>
      <w:r w:rsidRPr="0059620F">
        <w:rPr>
          <w:rFonts w:ascii="Times New Roman" w:hAnsi="Times New Roman" w:cs="Times New Roman"/>
        </w:rPr>
        <w:t xml:space="preserve"> 1.6 </w:t>
      </w:r>
      <w:r w:rsidRPr="0059620F">
        <w:rPr>
          <w:rFonts w:ascii="Times New Roman" w:hAnsi="Times New Roman" w:cs="Times New Roman"/>
        </w:rPr>
        <w:t>边界增强示意图</w:t>
      </w:r>
    </w:p>
    <w:p w:rsidR="00516298" w:rsidRPr="0059620F" w:rsidRDefault="00BE5A37" w:rsidP="008A66E0">
      <w:pPr>
        <w:spacing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 w:rsidRPr="0059620F">
        <w:rPr>
          <w:rFonts w:ascii="Times New Roman" w:eastAsia="宋体" w:hAnsi="Times New Roman" w:cs="Times New Roman"/>
          <w:sz w:val="24"/>
        </w:rPr>
        <w:t>同理</w:t>
      </w:r>
      <w:r w:rsidR="004D5710" w:rsidRPr="0059620F">
        <w:rPr>
          <w:rFonts w:ascii="Times New Roman" w:eastAsia="宋体" w:hAnsi="Times New Roman" w:cs="Times New Roman"/>
          <w:sz w:val="24"/>
        </w:rPr>
        <w:t>，</w:t>
      </w:r>
      <w:r w:rsidRPr="0059620F">
        <w:rPr>
          <w:rFonts w:ascii="Times New Roman" w:eastAsia="宋体" w:hAnsi="Times New Roman" w:cs="Times New Roman"/>
          <w:sz w:val="24"/>
        </w:rPr>
        <w:t>我们也可以求得其余三行的像素点，只不过</w:t>
      </w:r>
      <w:r w:rsidRPr="0059620F">
        <w:rPr>
          <w:rFonts w:ascii="Times New Roman" w:eastAsia="宋体" w:hAnsi="Times New Roman" w:cs="Times New Roman"/>
          <w:sz w:val="24"/>
        </w:rPr>
        <w:t>3</w:t>
      </w:r>
      <w:r w:rsidRPr="0059620F">
        <w:rPr>
          <w:rFonts w:ascii="Times New Roman" w:eastAsia="宋体" w:hAnsi="Times New Roman" w:cs="Times New Roman"/>
          <w:sz w:val="24"/>
        </w:rPr>
        <w:t>、</w:t>
      </w:r>
      <w:r w:rsidRPr="0059620F">
        <w:rPr>
          <w:rFonts w:ascii="Times New Roman" w:eastAsia="宋体" w:hAnsi="Times New Roman" w:cs="Times New Roman"/>
          <w:sz w:val="24"/>
        </w:rPr>
        <w:t>4</w:t>
      </w:r>
      <w:r w:rsidRPr="0059620F">
        <w:rPr>
          <w:rFonts w:ascii="Times New Roman" w:eastAsia="宋体" w:hAnsi="Times New Roman" w:cs="Times New Roman"/>
          <w:sz w:val="24"/>
        </w:rPr>
        <w:t>行的像素点运用的是</w:t>
      </w:r>
      <w:r w:rsidRPr="0059620F">
        <w:rPr>
          <w:rFonts w:ascii="Times New Roman" w:eastAsia="宋体" w:hAnsi="Times New Roman" w:cs="Times New Roman"/>
          <w:sz w:val="24"/>
        </w:rPr>
        <w:t>9</w:t>
      </w:r>
      <w:r w:rsidRPr="0059620F">
        <w:rPr>
          <w:rFonts w:ascii="Times New Roman" w:eastAsia="宋体" w:hAnsi="Times New Roman" w:cs="Times New Roman"/>
          <w:sz w:val="24"/>
        </w:rPr>
        <w:t>点中的下面两行，而</w:t>
      </w:r>
      <w:r w:rsidRPr="0059620F">
        <w:rPr>
          <w:rFonts w:ascii="Times New Roman" w:eastAsia="宋体" w:hAnsi="Times New Roman" w:cs="Times New Roman"/>
          <w:sz w:val="24"/>
        </w:rPr>
        <w:t>1</w:t>
      </w:r>
      <w:r w:rsidRPr="0059620F">
        <w:rPr>
          <w:rFonts w:ascii="Times New Roman" w:eastAsia="宋体" w:hAnsi="Times New Roman" w:cs="Times New Roman"/>
          <w:sz w:val="24"/>
        </w:rPr>
        <w:t>、</w:t>
      </w:r>
      <w:r w:rsidRPr="0059620F">
        <w:rPr>
          <w:rFonts w:ascii="Times New Roman" w:eastAsia="宋体" w:hAnsi="Times New Roman" w:cs="Times New Roman"/>
          <w:sz w:val="24"/>
        </w:rPr>
        <w:t>2</w:t>
      </w:r>
      <w:r w:rsidRPr="0059620F">
        <w:rPr>
          <w:rFonts w:ascii="Times New Roman" w:eastAsia="宋体" w:hAnsi="Times New Roman" w:cs="Times New Roman"/>
          <w:sz w:val="24"/>
        </w:rPr>
        <w:t>行运用的是</w:t>
      </w:r>
      <w:r w:rsidRPr="0059620F">
        <w:rPr>
          <w:rFonts w:ascii="Times New Roman" w:eastAsia="宋体" w:hAnsi="Times New Roman" w:cs="Times New Roman"/>
          <w:sz w:val="24"/>
        </w:rPr>
        <w:t>9</w:t>
      </w:r>
      <w:r w:rsidR="00DF4797">
        <w:rPr>
          <w:rFonts w:ascii="Times New Roman" w:eastAsia="宋体" w:hAnsi="Times New Roman" w:cs="Times New Roman"/>
          <w:sz w:val="24"/>
        </w:rPr>
        <w:t>点中的上面两行，至此我们求出了</w:t>
      </w:r>
      <w:r w:rsidRPr="0059620F">
        <w:rPr>
          <w:rFonts w:ascii="Times New Roman" w:eastAsia="宋体" w:hAnsi="Times New Roman" w:cs="Times New Roman"/>
          <w:sz w:val="24"/>
        </w:rPr>
        <w:t>水平方向边缘插值的</w:t>
      </w:r>
      <w:r w:rsidRPr="0059620F">
        <w:rPr>
          <w:rFonts w:ascii="Times New Roman" w:eastAsia="宋体" w:hAnsi="Times New Roman" w:cs="Times New Roman"/>
          <w:sz w:val="24"/>
        </w:rPr>
        <w:t>16</w:t>
      </w:r>
      <w:r w:rsidRPr="0059620F">
        <w:rPr>
          <w:rFonts w:ascii="Times New Roman" w:eastAsia="宋体" w:hAnsi="Times New Roman" w:cs="Times New Roman"/>
          <w:sz w:val="24"/>
        </w:rPr>
        <w:t>个</w:t>
      </w:r>
      <w:r w:rsidR="009C7FFA">
        <w:rPr>
          <w:rFonts w:ascii="Times New Roman" w:eastAsia="宋体" w:hAnsi="Times New Roman" w:cs="Times New Roman" w:hint="eastAsia"/>
          <w:sz w:val="24"/>
        </w:rPr>
        <w:t>像素</w:t>
      </w:r>
      <w:r w:rsidRPr="0059620F">
        <w:rPr>
          <w:rFonts w:ascii="Times New Roman" w:eastAsia="宋体" w:hAnsi="Times New Roman" w:cs="Times New Roman"/>
          <w:sz w:val="24"/>
        </w:rPr>
        <w:t>点。根据水平方向边缘插值的原理，我们同样可以求得竖直方向边缘插值的</w:t>
      </w:r>
      <w:r w:rsidRPr="0059620F">
        <w:rPr>
          <w:rFonts w:ascii="Times New Roman" w:eastAsia="宋体" w:hAnsi="Times New Roman" w:cs="Times New Roman"/>
          <w:sz w:val="24"/>
        </w:rPr>
        <w:t>16</w:t>
      </w:r>
      <w:r w:rsidRPr="0059620F">
        <w:rPr>
          <w:rFonts w:ascii="Times New Roman" w:eastAsia="宋体" w:hAnsi="Times New Roman" w:cs="Times New Roman"/>
          <w:sz w:val="24"/>
        </w:rPr>
        <w:t>个点，然后我们将水平与竖直方向求得的点取平均，即最终边缘插值求得的</w:t>
      </w:r>
      <w:r w:rsidRPr="0059620F">
        <w:rPr>
          <w:rFonts w:ascii="Times New Roman" w:eastAsia="宋体" w:hAnsi="Times New Roman" w:cs="Times New Roman"/>
          <w:sz w:val="24"/>
        </w:rPr>
        <w:t>16</w:t>
      </w:r>
      <w:r w:rsidRPr="0059620F">
        <w:rPr>
          <w:rFonts w:ascii="Times New Roman" w:eastAsia="宋体" w:hAnsi="Times New Roman" w:cs="Times New Roman"/>
          <w:sz w:val="24"/>
        </w:rPr>
        <w:t>个点。</w:t>
      </w:r>
      <w:r w:rsidR="00111F6F" w:rsidRPr="0059620F">
        <w:rPr>
          <w:rFonts w:ascii="Times New Roman" w:eastAsia="宋体" w:hAnsi="Times New Roman" w:cs="Times New Roman"/>
          <w:sz w:val="24"/>
        </w:rPr>
        <w:t>对于</w:t>
      </w:r>
      <w:r w:rsidR="00111F6F" w:rsidRPr="0059620F">
        <w:rPr>
          <w:rFonts w:ascii="Times New Roman" w:eastAsia="宋体" w:hAnsi="Times New Roman" w:cs="Times New Roman"/>
          <w:sz w:val="24"/>
        </w:rPr>
        <w:t>1k</w:t>
      </w:r>
      <w:r w:rsidR="00111F6F" w:rsidRPr="0059620F">
        <w:rPr>
          <w:rFonts w:ascii="Times New Roman" w:eastAsia="宋体" w:hAnsi="Times New Roman" w:cs="Times New Roman"/>
          <w:sz w:val="24"/>
        </w:rPr>
        <w:t>图像的边界点，我们采用两次边界扩展</w:t>
      </w:r>
      <w:r w:rsidR="004D41D1" w:rsidRPr="0059620F">
        <w:rPr>
          <w:rFonts w:ascii="Times New Roman" w:eastAsia="宋体" w:hAnsi="Times New Roman" w:cs="Times New Roman"/>
          <w:sz w:val="24"/>
        </w:rPr>
        <w:t>，</w:t>
      </w:r>
      <w:r w:rsidR="004338B2">
        <w:rPr>
          <w:rFonts w:ascii="Times New Roman" w:eastAsia="宋体" w:hAnsi="Times New Roman" w:cs="Times New Roman" w:hint="eastAsia"/>
          <w:sz w:val="24"/>
        </w:rPr>
        <w:t>然后再进行</w:t>
      </w:r>
      <w:r w:rsidR="00123F8B">
        <w:rPr>
          <w:rFonts w:ascii="Times New Roman" w:eastAsia="宋体" w:hAnsi="Times New Roman" w:cs="Times New Roman"/>
          <w:sz w:val="24"/>
        </w:rPr>
        <w:t>边缘插值</w:t>
      </w:r>
      <w:r w:rsidR="00111F6F" w:rsidRPr="0059620F">
        <w:rPr>
          <w:rFonts w:ascii="Times New Roman" w:eastAsia="宋体" w:hAnsi="Times New Roman" w:cs="Times New Roman"/>
          <w:sz w:val="24"/>
        </w:rPr>
        <w:t>。</w:t>
      </w:r>
    </w:p>
    <w:p w:rsidR="00516298" w:rsidRPr="0059620F" w:rsidRDefault="00590C86" w:rsidP="009A7DFC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59620F">
        <w:rPr>
          <w:rFonts w:ascii="Times New Roman" w:eastAsia="宋体" w:hAnsi="Times New Roman" w:cs="Times New Roman"/>
          <w:sz w:val="24"/>
        </w:rPr>
        <w:t>（</w:t>
      </w:r>
      <w:r w:rsidRPr="0059620F">
        <w:rPr>
          <w:rFonts w:ascii="Times New Roman" w:eastAsia="宋体" w:hAnsi="Times New Roman" w:cs="Times New Roman"/>
          <w:sz w:val="24"/>
        </w:rPr>
        <w:t>2</w:t>
      </w:r>
      <w:r w:rsidRPr="0059620F">
        <w:rPr>
          <w:rFonts w:ascii="Times New Roman" w:eastAsia="宋体" w:hAnsi="Times New Roman" w:cs="Times New Roman"/>
          <w:sz w:val="24"/>
        </w:rPr>
        <w:t>）</w:t>
      </w:r>
      <w:r w:rsidR="00BE5A37" w:rsidRPr="0059620F">
        <w:rPr>
          <w:rFonts w:ascii="Times New Roman" w:eastAsia="宋体" w:hAnsi="Times New Roman" w:cs="Times New Roman"/>
          <w:sz w:val="24"/>
        </w:rPr>
        <w:t>高斯平滑</w:t>
      </w:r>
    </w:p>
    <w:p w:rsidR="00516298" w:rsidRPr="0059620F" w:rsidRDefault="00BE5A37" w:rsidP="008A66E0">
      <w:pPr>
        <w:spacing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 w:rsidRPr="0059620F">
        <w:rPr>
          <w:rFonts w:ascii="Times New Roman" w:eastAsia="宋体" w:hAnsi="Times New Roman" w:cs="Times New Roman"/>
          <w:sz w:val="24"/>
        </w:rPr>
        <w:t>从上文中的边缘插值可以看出，该插值方法过分的拉大了边缘的梯度，中间不存在过渡区，为了</w:t>
      </w:r>
      <w:r w:rsidR="003C7E4D" w:rsidRPr="0059620F">
        <w:rPr>
          <w:rFonts w:ascii="Times New Roman" w:eastAsia="宋体" w:hAnsi="Times New Roman" w:cs="Times New Roman"/>
          <w:sz w:val="24"/>
        </w:rPr>
        <w:t>缓解</w:t>
      </w:r>
      <w:r w:rsidRPr="0059620F">
        <w:rPr>
          <w:rFonts w:ascii="Times New Roman" w:eastAsia="宋体" w:hAnsi="Times New Roman" w:cs="Times New Roman"/>
          <w:sz w:val="24"/>
        </w:rPr>
        <w:t>这一问题，我们在生成</w:t>
      </w:r>
      <w:r w:rsidRPr="0059620F">
        <w:rPr>
          <w:rFonts w:ascii="Times New Roman" w:eastAsia="宋体" w:hAnsi="Times New Roman" w:cs="Times New Roman"/>
          <w:sz w:val="24"/>
        </w:rPr>
        <w:t>4k</w:t>
      </w:r>
      <w:r w:rsidRPr="0059620F">
        <w:rPr>
          <w:rFonts w:ascii="Times New Roman" w:eastAsia="宋体" w:hAnsi="Times New Roman" w:cs="Times New Roman"/>
          <w:sz w:val="24"/>
        </w:rPr>
        <w:t>图片的基础上对</w:t>
      </w:r>
      <w:r w:rsidRPr="0059620F">
        <w:rPr>
          <w:rFonts w:ascii="Times New Roman" w:eastAsia="宋体" w:hAnsi="Times New Roman" w:cs="Times New Roman"/>
          <w:sz w:val="24"/>
        </w:rPr>
        <w:t>4k</w:t>
      </w:r>
      <w:r w:rsidRPr="0059620F">
        <w:rPr>
          <w:rFonts w:ascii="Times New Roman" w:eastAsia="宋体" w:hAnsi="Times New Roman" w:cs="Times New Roman"/>
          <w:sz w:val="24"/>
        </w:rPr>
        <w:t>图片进行</w:t>
      </w:r>
      <w:r w:rsidRPr="0059620F">
        <w:rPr>
          <w:rFonts w:ascii="Times New Roman" w:hAnsi="Times New Roman" w:cs="Times New Roman"/>
          <w:position w:val="-6"/>
        </w:rPr>
        <w:object w:dxaOrig="477" w:dyaOrig="271">
          <v:shape id="_x0000_i1044" type="#_x0000_t75" style="width:23.8pt;height:13.75pt" o:ole="">
            <v:imagedata r:id="rId47" o:title=""/>
          </v:shape>
          <o:OLEObject Type="Embed" ProgID="Equation.DSMT4" ShapeID="_x0000_i1044" DrawAspect="Content" ObjectID="_1722511298" r:id="rId48"/>
        </w:object>
      </w:r>
      <w:r w:rsidRPr="0059620F">
        <w:rPr>
          <w:rFonts w:ascii="Times New Roman" w:eastAsia="宋体" w:hAnsi="Times New Roman" w:cs="Times New Roman"/>
          <w:sz w:val="24"/>
        </w:rPr>
        <w:t>的高斯平滑，其模板如下：</w:t>
      </w:r>
    </w:p>
    <w:p w:rsidR="00516298" w:rsidRPr="0059620F" w:rsidRDefault="00BE5A37">
      <w:pPr>
        <w:pStyle w:val="MTDisplayEquation"/>
        <w:rPr>
          <w:rFonts w:ascii="Times New Roman" w:hAnsi="Times New Roman" w:cs="Times New Roman"/>
        </w:rPr>
      </w:pPr>
      <w:r w:rsidRPr="0059620F">
        <w:rPr>
          <w:rFonts w:ascii="Times New Roman" w:hAnsi="Times New Roman" w:cs="Times New Roman"/>
        </w:rPr>
        <w:tab/>
      </w:r>
      <w:r w:rsidRPr="0059620F">
        <w:rPr>
          <w:rFonts w:ascii="Times New Roman" w:hAnsi="Times New Roman" w:cs="Times New Roman"/>
          <w:position w:val="-50"/>
        </w:rPr>
        <w:object w:dxaOrig="1552" w:dyaOrig="1113">
          <v:shape id="_x0000_i1045" type="#_x0000_t75" style="width:77pt;height:55.7pt" o:ole="">
            <v:imagedata r:id="rId49" o:title=""/>
          </v:shape>
          <o:OLEObject Type="Embed" ProgID="Equation.DSMT4" ShapeID="_x0000_i1045" DrawAspect="Content" ObjectID="_1722511299" r:id="rId50"/>
        </w:object>
      </w:r>
    </w:p>
    <w:p w:rsidR="00516298" w:rsidRPr="00B27B2C" w:rsidRDefault="007C707F" w:rsidP="004B630F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12" w:name="_Toc111820229"/>
      <w:r w:rsidRPr="00B27B2C">
        <w:rPr>
          <w:rFonts w:ascii="黑体" w:eastAsia="黑体" w:hAnsi="黑体" w:cs="Times New Roman"/>
          <w:b w:val="0"/>
          <w:sz w:val="24"/>
          <w:szCs w:val="24"/>
        </w:rPr>
        <w:t>1.1.4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各种组合算法及其性能</w:t>
      </w:r>
      <w:bookmarkEnd w:id="12"/>
    </w:p>
    <w:p w:rsidR="007C707F" w:rsidRPr="007C707F" w:rsidRDefault="00895F94" w:rsidP="007C707F">
      <w:pPr>
        <w:spacing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对于以下不同组合算法而言</w:t>
      </w:r>
      <w:r w:rsidR="007C707F" w:rsidRPr="003D5ADC"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其性能指标</w:t>
      </w:r>
      <w:r w:rsidR="007C707F" w:rsidRPr="003D5ADC">
        <w:rPr>
          <w:rFonts w:ascii="Times New Roman" w:eastAsia="宋体" w:hAnsi="Times New Roman" w:cs="Times New Roman"/>
          <w:sz w:val="24"/>
        </w:rPr>
        <w:t>PSNR</w:t>
      </w:r>
      <w:r>
        <w:rPr>
          <w:rFonts w:ascii="Times New Roman" w:eastAsia="宋体" w:hAnsi="Times New Roman" w:cs="Times New Roman" w:hint="eastAsia"/>
          <w:sz w:val="24"/>
        </w:rPr>
        <w:t>、</w:t>
      </w:r>
      <w:r w:rsidR="007C707F" w:rsidRPr="003D5ADC">
        <w:rPr>
          <w:rFonts w:ascii="Times New Roman" w:eastAsia="宋体" w:hAnsi="Times New Roman" w:cs="Times New Roman"/>
          <w:sz w:val="24"/>
        </w:rPr>
        <w:t>SSIM</w:t>
      </w:r>
      <w:r>
        <w:rPr>
          <w:rFonts w:ascii="Times New Roman" w:eastAsia="宋体" w:hAnsi="Times New Roman" w:cs="Times New Roman" w:hint="eastAsia"/>
          <w:sz w:val="24"/>
        </w:rPr>
        <w:t>以及</w:t>
      </w:r>
      <w:r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/>
          <w:sz w:val="24"/>
        </w:rPr>
        <w:t>PIPS</w:t>
      </w:r>
      <w:r w:rsidR="007C707F" w:rsidRPr="003D5ADC">
        <w:rPr>
          <w:rFonts w:ascii="Times New Roman" w:eastAsia="宋体" w:hAnsi="Times New Roman" w:cs="Times New Roman"/>
          <w:sz w:val="24"/>
        </w:rPr>
        <w:t>均采用</w:t>
      </w:r>
      <w:r>
        <w:rPr>
          <w:rFonts w:ascii="Times New Roman" w:eastAsia="宋体" w:hAnsi="Times New Roman" w:cs="Times New Roman" w:hint="eastAsia"/>
          <w:sz w:val="24"/>
        </w:rPr>
        <w:t>官方提供的</w:t>
      </w:r>
      <w:r>
        <w:rPr>
          <w:rFonts w:ascii="Times New Roman" w:eastAsia="宋体" w:hAnsi="Times New Roman" w:cs="Times New Roman" w:hint="eastAsia"/>
          <w:sz w:val="24"/>
        </w:rPr>
        <w:t>M</w:t>
      </w:r>
      <w:r>
        <w:rPr>
          <w:rFonts w:ascii="Times New Roman" w:eastAsia="宋体" w:hAnsi="Times New Roman" w:cs="Times New Roman"/>
          <w:sz w:val="24"/>
        </w:rPr>
        <w:t>easure.py</w:t>
      </w:r>
      <w:r>
        <w:rPr>
          <w:rFonts w:ascii="Times New Roman" w:eastAsia="宋体" w:hAnsi="Times New Roman" w:cs="Times New Roman" w:hint="eastAsia"/>
          <w:sz w:val="24"/>
        </w:rPr>
        <w:t>进行测量获得。</w:t>
      </w:r>
    </w:p>
    <w:p w:rsidR="00516298" w:rsidRPr="003D5ADC" w:rsidRDefault="00BE5A37" w:rsidP="00285D50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：新型双线性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C03F1C" w:rsidRPr="003D5ADC" w:rsidRDefault="00E34BD7" w:rsidP="00C03F1C">
      <w:pPr>
        <w:keepNext/>
        <w:jc w:val="center"/>
        <w:rPr>
          <w:rFonts w:ascii="Times New Roman" w:hAnsi="Times New Roman" w:cs="Times New Roman"/>
        </w:rPr>
      </w:pPr>
      <w:r w:rsidRPr="00E34BD7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1321463"/>
            <wp:effectExtent l="0" t="0" r="2540" b="0"/>
            <wp:docPr id="50" name="图片 50" descr="C:\Users\master\Desktop\final\比赛素材\比赛素材\组合1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 descr="C:\Users\master\Desktop\final\比赛素材\比赛素材\组合1_PSNR.bmp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2444" w:rsidRPr="003D5ADC" w:rsidRDefault="00172444" w:rsidP="00172444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Pr="003D5ADC">
        <w:rPr>
          <w:rFonts w:ascii="Times New Roman" w:hAnsi="Times New Roman" w:cs="Times New Roman"/>
        </w:rPr>
        <w:t xml:space="preserve"> 1.7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 PSNR</w:t>
      </w:r>
      <w:r w:rsidRPr="003D5ADC">
        <w:rPr>
          <w:rFonts w:ascii="Times New Roman" w:hAnsi="Times New Roman" w:cs="Times New Roman"/>
        </w:rPr>
        <w:t>性能</w:t>
      </w:r>
    </w:p>
    <w:p w:rsidR="00C03F1C" w:rsidRPr="003D5ADC" w:rsidRDefault="00E34BD7" w:rsidP="00C03F1C">
      <w:pPr>
        <w:keepNext/>
        <w:jc w:val="center"/>
        <w:rPr>
          <w:rFonts w:ascii="Times New Roman" w:hAnsi="Times New Roman" w:cs="Times New Roman"/>
        </w:rPr>
      </w:pPr>
      <w:r w:rsidRPr="00E34BD7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3569"/>
            <wp:effectExtent l="0" t="0" r="2540" b="0"/>
            <wp:docPr id="51" name="图片 51" descr="C:\Users\master\Desktop\final\比赛素材\比赛素材\组合1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8" descr="C:\Users\master\Desktop\final\比赛素材\比赛素材\组合1_SSIM.bmp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2444" w:rsidRDefault="00172444" w:rsidP="00172444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Pr="003D5ADC">
        <w:rPr>
          <w:rFonts w:ascii="Times New Roman" w:hAnsi="Times New Roman" w:cs="Times New Roman"/>
        </w:rPr>
        <w:t xml:space="preserve"> 1.8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 SSIM</w:t>
      </w:r>
      <w:r w:rsidRPr="003D5ADC">
        <w:rPr>
          <w:rFonts w:ascii="Times New Roman" w:hAnsi="Times New Roman" w:cs="Times New Roman"/>
        </w:rPr>
        <w:t>性能</w:t>
      </w:r>
    </w:p>
    <w:p w:rsidR="00E34BD7" w:rsidRDefault="00E34BD7" w:rsidP="00E34BD7">
      <w:pPr>
        <w:jc w:val="center"/>
      </w:pPr>
      <w:r w:rsidRPr="00E34BD7">
        <w:rPr>
          <w:noProof/>
        </w:rPr>
        <w:drawing>
          <wp:inline distT="0" distB="0" distL="0" distR="0">
            <wp:extent cx="5274310" cy="1320622"/>
            <wp:effectExtent l="0" t="0" r="2540" b="0"/>
            <wp:docPr id="52" name="图片 52" descr="C:\Users\master\Desktop\final\比赛素材\比赛素材\组合1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9" descr="C:\Users\master\Desktop\final\比赛素材\比赛素材\组合1_LPIPS.bmp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0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BD7" w:rsidRPr="00E34BD7" w:rsidRDefault="00E34BD7" w:rsidP="00E34BD7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1.9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LPIPS</w:t>
      </w:r>
      <w:r w:rsidRPr="003D5ADC">
        <w:rPr>
          <w:rFonts w:ascii="Times New Roman" w:hAnsi="Times New Roman" w:cs="Times New Roman"/>
        </w:rPr>
        <w:t>性能</w:t>
      </w:r>
    </w:p>
    <w:p w:rsidR="00A43DD6" w:rsidRPr="008A5883" w:rsidRDefault="00BE5A37" w:rsidP="008A5883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2</w:t>
      </w:r>
      <w:r w:rsidRPr="003D5ADC">
        <w:rPr>
          <w:rFonts w:ascii="Times New Roman" w:eastAsia="宋体" w:hAnsi="Times New Roman" w:cs="Times New Roman"/>
          <w:sz w:val="24"/>
        </w:rPr>
        <w:t>：新型双线性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8A5883" w:rsidRPr="003D5ADC" w:rsidRDefault="008A5883" w:rsidP="00A43DD6">
      <w:pPr>
        <w:keepNext/>
        <w:jc w:val="center"/>
        <w:rPr>
          <w:rFonts w:ascii="Times New Roman" w:hAnsi="Times New Roman" w:cs="Times New Roman"/>
        </w:rPr>
      </w:pPr>
      <w:r w:rsidRPr="008A5883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1463"/>
            <wp:effectExtent l="0" t="0" r="2540" b="0"/>
            <wp:docPr id="53" name="图片 53" descr="C:\Users\master\Desktop\final\比赛素材\比赛素材\组合2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 descr="C:\Users\master\Desktop\final\比赛素材\比赛素材\组合2_PSNR.bmp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044" w:rsidRPr="003D5ADC" w:rsidRDefault="00F31044" w:rsidP="00F31044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Pr="003D5ADC">
        <w:rPr>
          <w:rFonts w:ascii="Times New Roman" w:hAnsi="Times New Roman" w:cs="Times New Roman"/>
        </w:rPr>
        <w:t xml:space="preserve"> 1.</w:t>
      </w:r>
      <w:r w:rsidR="004B4A0D">
        <w:rPr>
          <w:rFonts w:ascii="Times New Roman" w:hAnsi="Times New Roman" w:cs="Times New Roman"/>
        </w:rPr>
        <w:t>10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2 PSNR</w:t>
      </w:r>
      <w:r w:rsidRPr="003D5ADC">
        <w:rPr>
          <w:rFonts w:ascii="Times New Roman" w:hAnsi="Times New Roman" w:cs="Times New Roman"/>
        </w:rPr>
        <w:t>性能</w:t>
      </w:r>
    </w:p>
    <w:p w:rsidR="0041654C" w:rsidRPr="003D5ADC" w:rsidRDefault="00A873DD" w:rsidP="0041654C">
      <w:pPr>
        <w:keepNext/>
        <w:jc w:val="center"/>
        <w:rPr>
          <w:rFonts w:ascii="Times New Roman" w:hAnsi="Times New Roman" w:cs="Times New Roman"/>
        </w:rPr>
      </w:pPr>
      <w:r w:rsidRPr="00A873DD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1883"/>
            <wp:effectExtent l="0" t="0" r="2540" b="0"/>
            <wp:docPr id="54" name="图片 54" descr="C:\Users\master\Desktop\final\比赛素材\比赛素材\组合2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 descr="C:\Users\master\Desktop\final\比赛素材\比赛素材\组合2_SSIM.bmp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1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2 SSIM</w:t>
      </w:r>
      <w:r w:rsidRPr="003D5ADC">
        <w:rPr>
          <w:rFonts w:ascii="Times New Roman" w:hAnsi="Times New Roman" w:cs="Times New Roman"/>
        </w:rPr>
        <w:t>性能</w:t>
      </w:r>
    </w:p>
    <w:p w:rsidR="00A873DD" w:rsidRDefault="00A873DD" w:rsidP="00A873DD">
      <w:pPr>
        <w:jc w:val="center"/>
      </w:pPr>
      <w:r w:rsidRPr="00A873DD">
        <w:rPr>
          <w:noProof/>
        </w:rPr>
        <w:lastRenderedPageBreak/>
        <w:drawing>
          <wp:inline distT="0" distB="0" distL="0" distR="0">
            <wp:extent cx="5274310" cy="1323569"/>
            <wp:effectExtent l="0" t="0" r="2540" b="0"/>
            <wp:docPr id="55" name="图片 55" descr="C:\Users\master\Desktop\final\比赛素材\比赛素材\组合2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2" descr="C:\Users\master\Desktop\final\比赛素材\比赛素材\组合2_LPIPS.bmp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3DD" w:rsidRPr="00A873DD" w:rsidRDefault="00A873DD" w:rsidP="00A873DD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2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2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516298" w:rsidRPr="003D5ADC" w:rsidRDefault="00BE5A37" w:rsidP="006E16F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：分区域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9F7720" w:rsidRPr="003D5ADC" w:rsidRDefault="00BE5A37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此处的分区域插值指的是利用</w:t>
      </w:r>
      <w:r w:rsidRPr="003D5ADC">
        <w:rPr>
          <w:rFonts w:ascii="Times New Roman" w:hAnsi="Times New Roman" w:cs="Times New Roman"/>
        </w:rPr>
        <w:t>3</w:t>
      </w:r>
      <w:r w:rsidRPr="003D5ADC">
        <w:rPr>
          <w:rFonts w:ascii="Times New Roman" w:hAnsi="Times New Roman" w:cs="Times New Roman"/>
          <w:position w:val="-4"/>
        </w:rPr>
        <w:object w:dxaOrig="178" w:dyaOrig="187">
          <v:shape id="_x0000_i1046" type="#_x0000_t75" style="width:8.75pt;height:8.75pt" o:ole="">
            <v:imagedata r:id="rId57" o:title=""/>
          </v:shape>
          <o:OLEObject Type="Embed" ProgID="Equation.DSMT4" ShapeID="_x0000_i1046" DrawAspect="Content" ObjectID="_1722511300" r:id="rId58"/>
        </w:object>
      </w:r>
      <w:r w:rsidRPr="003D5ADC">
        <w:rPr>
          <w:rFonts w:ascii="Times New Roman" w:hAnsi="Times New Roman" w:cs="Times New Roman"/>
        </w:rPr>
        <w:t>3</w:t>
      </w:r>
      <w:r w:rsidR="00F47477">
        <w:rPr>
          <w:rFonts w:ascii="Times New Roman" w:eastAsia="宋体" w:hAnsi="Times New Roman" w:cs="Times New Roman"/>
          <w:sz w:val="24"/>
        </w:rPr>
        <w:t>的水平和竖直</w:t>
      </w:r>
      <w:r w:rsidRPr="003D5ADC">
        <w:rPr>
          <w:rFonts w:ascii="Times New Roman" w:eastAsia="宋体" w:hAnsi="Times New Roman" w:cs="Times New Roman"/>
          <w:sz w:val="24"/>
        </w:rPr>
        <w:t>sobel</w:t>
      </w:r>
      <w:r w:rsidRPr="003D5ADC">
        <w:rPr>
          <w:rFonts w:ascii="Times New Roman" w:eastAsia="宋体" w:hAnsi="Times New Roman" w:cs="Times New Roman"/>
          <w:sz w:val="24"/>
        </w:rPr>
        <w:t>算子与插值的</w:t>
      </w:r>
      <w:r w:rsidRPr="003D5ADC">
        <w:rPr>
          <w:rFonts w:ascii="Times New Roman" w:eastAsia="宋体" w:hAnsi="Times New Roman" w:cs="Times New Roman"/>
          <w:sz w:val="24"/>
        </w:rPr>
        <w:t>9</w:t>
      </w:r>
      <w:r w:rsidRPr="003D5ADC">
        <w:rPr>
          <w:rFonts w:ascii="Times New Roman" w:eastAsia="宋体" w:hAnsi="Times New Roman" w:cs="Times New Roman"/>
          <w:sz w:val="24"/>
        </w:rPr>
        <w:t>个像素点</w:t>
      </w:r>
      <w:r w:rsidR="00E60A7B">
        <w:rPr>
          <w:rFonts w:ascii="Times New Roman" w:eastAsia="宋体" w:hAnsi="Times New Roman" w:cs="Times New Roman" w:hint="eastAsia"/>
          <w:sz w:val="24"/>
        </w:rPr>
        <w:t>进行</w:t>
      </w:r>
      <w:r w:rsidRPr="003D5ADC">
        <w:rPr>
          <w:rFonts w:ascii="Times New Roman" w:eastAsia="宋体" w:hAnsi="Times New Roman" w:cs="Times New Roman"/>
          <w:sz w:val="24"/>
        </w:rPr>
        <w:t>卷积，求出水平梯度</w:t>
      </w:r>
      <w:r w:rsidRPr="003D5ADC">
        <w:rPr>
          <w:rFonts w:ascii="Times New Roman" w:eastAsia="宋体" w:hAnsi="Times New Roman" w:cs="Times New Roman"/>
          <w:sz w:val="24"/>
        </w:rPr>
        <w:t>d_r</w:t>
      </w:r>
      <w:r w:rsidRPr="003D5ADC">
        <w:rPr>
          <w:rFonts w:ascii="Times New Roman" w:eastAsia="宋体" w:hAnsi="Times New Roman" w:cs="Times New Roman"/>
          <w:sz w:val="24"/>
        </w:rPr>
        <w:t>和竖直梯度</w:t>
      </w:r>
      <w:r w:rsidRPr="003D5ADC">
        <w:rPr>
          <w:rFonts w:ascii="Times New Roman" w:eastAsia="宋体" w:hAnsi="Times New Roman" w:cs="Times New Roman"/>
          <w:sz w:val="24"/>
        </w:rPr>
        <w:t>d_c</w:t>
      </w:r>
      <w:r w:rsidRPr="003D5ADC">
        <w:rPr>
          <w:rFonts w:ascii="Times New Roman" w:eastAsia="宋体" w:hAnsi="Times New Roman" w:cs="Times New Roman"/>
          <w:sz w:val="24"/>
        </w:rPr>
        <w:t>，若</w:t>
      </w:r>
      <w:r w:rsidRPr="003D5ADC">
        <w:rPr>
          <w:rFonts w:ascii="Times New Roman" w:hAnsi="Times New Roman" w:cs="Times New Roman"/>
          <w:position w:val="-10"/>
        </w:rPr>
        <w:object w:dxaOrig="1505" w:dyaOrig="327">
          <v:shape id="_x0000_i1047" type="#_x0000_t75" style="width:75.75pt;height:17.55pt" o:ole="">
            <v:imagedata r:id="rId59" o:title=""/>
          </v:shape>
          <o:OLEObject Type="Embed" ProgID="Equation.DSMT4" ShapeID="_x0000_i1047" DrawAspect="Content" ObjectID="_1722511301" r:id="rId60"/>
        </w:object>
      </w:r>
      <w:r w:rsidR="003E162D">
        <w:rPr>
          <w:rFonts w:ascii="Times New Roman" w:hAnsi="Times New Roman" w:cs="Times New Roman" w:hint="eastAsia"/>
        </w:rPr>
        <w:t>且</w:t>
      </w:r>
      <w:r w:rsidRPr="003D5ADC">
        <w:rPr>
          <w:rFonts w:ascii="Times New Roman" w:hAnsi="Times New Roman" w:cs="Times New Roman"/>
          <w:position w:val="-10"/>
        </w:rPr>
        <w:object w:dxaOrig="1505" w:dyaOrig="327">
          <v:shape id="_x0000_i1048" type="#_x0000_t75" style="width:75.75pt;height:17.55pt" o:ole="">
            <v:imagedata r:id="rId61" o:title=""/>
          </v:shape>
          <o:OLEObject Type="Embed" ProgID="Equation.DSMT4" ShapeID="_x0000_i1048" DrawAspect="Content" ObjectID="_1722511302" r:id="rId62"/>
        </w:object>
      </w:r>
      <w:r w:rsidRPr="003D5ADC">
        <w:rPr>
          <w:rFonts w:ascii="Times New Roman" w:hAnsi="Times New Roman" w:cs="Times New Roman"/>
          <w:sz w:val="24"/>
        </w:rPr>
        <w:t>，</w:t>
      </w:r>
      <w:r w:rsidRPr="003D5ADC">
        <w:rPr>
          <w:rFonts w:ascii="Times New Roman" w:eastAsia="宋体" w:hAnsi="Times New Roman" w:cs="Times New Roman"/>
          <w:sz w:val="24"/>
        </w:rPr>
        <w:t>其中</w:t>
      </w:r>
      <w:r w:rsidRPr="003D5ADC">
        <w:rPr>
          <w:rFonts w:ascii="Times New Roman" w:hAnsi="Times New Roman" w:cs="Times New Roman"/>
          <w:position w:val="-10"/>
        </w:rPr>
        <w:object w:dxaOrig="1262" w:dyaOrig="327">
          <v:shape id="_x0000_i1049" type="#_x0000_t75" style="width:63.25pt;height:17.55pt" o:ole="">
            <v:imagedata r:id="rId63" o:title=""/>
          </v:shape>
          <o:OLEObject Type="Embed" ProgID="Equation.DSMT4" ShapeID="_x0000_i1049" DrawAspect="Content" ObjectID="_1722511303" r:id="rId64"/>
        </w:object>
      </w:r>
      <w:r w:rsidRPr="003D5ADC">
        <w:rPr>
          <w:rFonts w:ascii="Times New Roman" w:eastAsia="宋体" w:hAnsi="Times New Roman" w:cs="Times New Roman"/>
          <w:sz w:val="24"/>
        </w:rPr>
        <w:t>，则该</w:t>
      </w:r>
      <w:r w:rsidRPr="003D5ADC">
        <w:rPr>
          <w:rFonts w:ascii="Times New Roman" w:eastAsia="宋体" w:hAnsi="Times New Roman" w:cs="Times New Roman"/>
          <w:sz w:val="24"/>
        </w:rPr>
        <w:t>9</w:t>
      </w:r>
      <w:r w:rsidR="003D5CCF">
        <w:rPr>
          <w:rFonts w:ascii="Times New Roman" w:eastAsia="宋体" w:hAnsi="Times New Roman" w:cs="Times New Roman"/>
          <w:sz w:val="24"/>
        </w:rPr>
        <w:t>点</w:t>
      </w:r>
      <w:r w:rsidRPr="003D5ADC">
        <w:rPr>
          <w:rFonts w:ascii="Times New Roman" w:eastAsia="宋体" w:hAnsi="Times New Roman" w:cs="Times New Roman"/>
          <w:sz w:val="24"/>
        </w:rPr>
        <w:t>采用最近邻插值，若</w:t>
      </w:r>
      <w:r w:rsidRPr="003D5ADC">
        <w:rPr>
          <w:rFonts w:ascii="Times New Roman" w:hAnsi="Times New Roman" w:cs="Times New Roman"/>
          <w:position w:val="-10"/>
        </w:rPr>
        <w:object w:dxaOrig="1543" w:dyaOrig="327">
          <v:shape id="_x0000_i1050" type="#_x0000_t75" style="width:75.75pt;height:17.55pt" o:ole="">
            <v:imagedata r:id="rId65" o:title=""/>
          </v:shape>
          <o:OLEObject Type="Embed" ProgID="Equation.DSMT4" ShapeID="_x0000_i1050" DrawAspect="Content" ObjectID="_1722511304" r:id="rId66"/>
        </w:object>
      </w:r>
      <w:r w:rsidR="002A12ED">
        <w:rPr>
          <w:rFonts w:ascii="Times New Roman" w:hAnsi="Times New Roman" w:cs="Times New Roman" w:hint="eastAsia"/>
        </w:rPr>
        <w:t>或</w:t>
      </w:r>
      <w:r w:rsidRPr="003D5ADC">
        <w:rPr>
          <w:rFonts w:ascii="Times New Roman" w:hAnsi="Times New Roman" w:cs="Times New Roman"/>
          <w:position w:val="-10"/>
        </w:rPr>
        <w:object w:dxaOrig="1543" w:dyaOrig="327">
          <v:shape id="_x0000_i1051" type="#_x0000_t75" style="width:75.75pt;height:17.55pt" o:ole="">
            <v:imagedata r:id="rId67" o:title=""/>
          </v:shape>
          <o:OLEObject Type="Embed" ProgID="Equation.DSMT4" ShapeID="_x0000_i1051" DrawAspect="Content" ObjectID="_1722511305" r:id="rId68"/>
        </w:object>
      </w:r>
      <w:r w:rsidRPr="003D5ADC">
        <w:rPr>
          <w:rFonts w:ascii="Times New Roman" w:eastAsia="宋体" w:hAnsi="Times New Roman" w:cs="Times New Roman"/>
          <w:sz w:val="24"/>
        </w:rPr>
        <w:t>，其中</w:t>
      </w:r>
      <w:r w:rsidRPr="003D5ADC">
        <w:rPr>
          <w:rFonts w:ascii="Times New Roman" w:hAnsi="Times New Roman" w:cs="Times New Roman"/>
          <w:position w:val="-10"/>
        </w:rPr>
        <w:object w:dxaOrig="1412" w:dyaOrig="327">
          <v:shape id="_x0000_i1052" type="#_x0000_t75" style="width:71.35pt;height:17.55pt" o:ole="">
            <v:imagedata r:id="rId69" o:title=""/>
          </v:shape>
          <o:OLEObject Type="Embed" ProgID="Equation.DSMT4" ShapeID="_x0000_i1052" DrawAspect="Content" ObjectID="_1722511306" r:id="rId70"/>
        </w:object>
      </w:r>
      <w:r w:rsidRPr="003D5ADC">
        <w:rPr>
          <w:rFonts w:ascii="Times New Roman" w:eastAsia="宋体" w:hAnsi="Times New Roman" w:cs="Times New Roman"/>
          <w:sz w:val="24"/>
        </w:rPr>
        <w:t>，则该</w:t>
      </w:r>
      <w:r w:rsidRPr="003D5ADC">
        <w:rPr>
          <w:rFonts w:ascii="Times New Roman" w:eastAsia="宋体" w:hAnsi="Times New Roman" w:cs="Times New Roman"/>
          <w:sz w:val="24"/>
        </w:rPr>
        <w:t>9</w:t>
      </w:r>
      <w:r w:rsidR="002C0515">
        <w:rPr>
          <w:rFonts w:ascii="Times New Roman" w:eastAsia="宋体" w:hAnsi="Times New Roman" w:cs="Times New Roman"/>
          <w:sz w:val="24"/>
        </w:rPr>
        <w:t>点</w:t>
      </w:r>
      <w:r w:rsidRPr="003D5ADC">
        <w:rPr>
          <w:rFonts w:ascii="Times New Roman" w:eastAsia="宋体" w:hAnsi="Times New Roman" w:cs="Times New Roman"/>
          <w:sz w:val="24"/>
        </w:rPr>
        <w:t>采用边缘插值，其余区域采用新型双线性插值。</w:t>
      </w:r>
    </w:p>
    <w:p w:rsidR="009F7720" w:rsidRPr="003D5ADC" w:rsidRDefault="0073628B" w:rsidP="009F7720">
      <w:pPr>
        <w:keepNext/>
        <w:jc w:val="center"/>
        <w:rPr>
          <w:rFonts w:ascii="Times New Roman" w:hAnsi="Times New Roman" w:cs="Times New Roman"/>
        </w:rPr>
      </w:pPr>
      <w:r w:rsidRPr="0073628B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1463"/>
            <wp:effectExtent l="0" t="0" r="2540" b="0"/>
            <wp:docPr id="56" name="图片 56" descr="C:\Users\master\Desktop\final\比赛素材\比赛素材\组合3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3" descr="C:\Users\master\Desktop\final\比赛素材\比赛素材\组合3_PSNR.bmp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Pr="003D5ADC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3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3 PSNR</w:t>
      </w:r>
      <w:r w:rsidRPr="003D5ADC">
        <w:rPr>
          <w:rFonts w:ascii="Times New Roman" w:hAnsi="Times New Roman" w:cs="Times New Roman"/>
        </w:rPr>
        <w:t>性能</w:t>
      </w:r>
    </w:p>
    <w:p w:rsidR="009F7720" w:rsidRPr="003D5ADC" w:rsidRDefault="0073628B" w:rsidP="009F7720">
      <w:pPr>
        <w:keepNext/>
        <w:jc w:val="center"/>
        <w:rPr>
          <w:rFonts w:ascii="Times New Roman" w:hAnsi="Times New Roman" w:cs="Times New Roman"/>
        </w:rPr>
      </w:pPr>
      <w:r w:rsidRPr="0073628B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2725"/>
            <wp:effectExtent l="0" t="0" r="2540" b="0"/>
            <wp:docPr id="57" name="图片 57" descr="C:\Users\master\Desktop\final\比赛素材\比赛素材\组合3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4" descr="C:\Users\master\Desktop\final\比赛素材\比赛素材\组合3_SSIM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4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3 SSIM</w:t>
      </w:r>
      <w:r w:rsidRPr="003D5ADC">
        <w:rPr>
          <w:rFonts w:ascii="Times New Roman" w:hAnsi="Times New Roman" w:cs="Times New Roman"/>
        </w:rPr>
        <w:t>性能</w:t>
      </w:r>
    </w:p>
    <w:p w:rsidR="0073628B" w:rsidRDefault="0073628B" w:rsidP="0073628B">
      <w:pPr>
        <w:jc w:val="center"/>
      </w:pPr>
      <w:r w:rsidRPr="0073628B">
        <w:rPr>
          <w:noProof/>
        </w:rPr>
        <w:drawing>
          <wp:inline distT="0" distB="0" distL="0" distR="0">
            <wp:extent cx="5274310" cy="1323569"/>
            <wp:effectExtent l="0" t="0" r="2540" b="0"/>
            <wp:docPr id="58" name="图片 58" descr="C:\Users\master\Desktop\final\比赛素材\比赛素材\组合3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5" descr="C:\Users\master\Desktop\final\比赛素材\比赛素材\组合3_LPIPS.bmp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28B" w:rsidRDefault="0073628B" w:rsidP="0073628B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5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3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73628B" w:rsidRPr="0073628B" w:rsidRDefault="0073628B" w:rsidP="0073628B">
      <w:pPr>
        <w:jc w:val="center"/>
      </w:pPr>
    </w:p>
    <w:p w:rsidR="00516298" w:rsidRPr="003D5ADC" w:rsidRDefault="00BE5A37" w:rsidP="00734582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lastRenderedPageBreak/>
        <w:t>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：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区域均采用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FA127A" w:rsidRPr="003D5ADC" w:rsidRDefault="00506629" w:rsidP="00FA127A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1463"/>
            <wp:effectExtent l="0" t="0" r="2540" b="0"/>
            <wp:docPr id="59" name="图片 59" descr="C:\Users\master\Desktop\final\比赛素材\比赛素材\组合4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6" descr="C:\Users\master\Desktop\final\比赛素材\比赛素材\组合4_PSNR.bmp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Pr="003D5ADC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6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4 PSNR</w:t>
      </w:r>
      <w:r w:rsidRPr="003D5ADC">
        <w:rPr>
          <w:rFonts w:ascii="Times New Roman" w:hAnsi="Times New Roman" w:cs="Times New Roman"/>
        </w:rPr>
        <w:t>性能</w:t>
      </w:r>
    </w:p>
    <w:p w:rsidR="00951080" w:rsidRPr="003D5ADC" w:rsidRDefault="00506629" w:rsidP="00951080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21883"/>
            <wp:effectExtent l="0" t="0" r="2540" b="0"/>
            <wp:docPr id="60" name="图片 60" descr="C:\Users\master\Desktop\final\比赛素材\比赛素材\组合4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7" descr="C:\Users\master\Desktop\final\比赛素材\比赛素材\组合4_SSIM.bmp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7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4 SSIM</w:t>
      </w:r>
      <w:r w:rsidRPr="003D5ADC">
        <w:rPr>
          <w:rFonts w:ascii="Times New Roman" w:hAnsi="Times New Roman" w:cs="Times New Roman"/>
        </w:rPr>
        <w:t>性能</w:t>
      </w:r>
    </w:p>
    <w:p w:rsidR="00506629" w:rsidRDefault="00506629" w:rsidP="00506629">
      <w:pPr>
        <w:jc w:val="center"/>
      </w:pPr>
      <w:r w:rsidRPr="00506629">
        <w:rPr>
          <w:noProof/>
        </w:rPr>
        <w:drawing>
          <wp:inline distT="0" distB="0" distL="0" distR="0">
            <wp:extent cx="5274310" cy="1319835"/>
            <wp:effectExtent l="0" t="0" r="2540" b="0"/>
            <wp:docPr id="61" name="图片 61" descr="C:\Users\master\Desktop\final\比赛素材\比赛素材\组合4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8" descr="C:\Users\master\Desktop\final\比赛素材\比赛素材\组合4_LPIPS.bmp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629" w:rsidRPr="00506629" w:rsidRDefault="00506629" w:rsidP="00506629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8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4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516298" w:rsidRPr="003D5ADC" w:rsidRDefault="00BE5A37" w:rsidP="004679E3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5</w:t>
      </w:r>
      <w:r w:rsidRPr="003D5ADC">
        <w:rPr>
          <w:rFonts w:ascii="Times New Roman" w:eastAsia="宋体" w:hAnsi="Times New Roman" w:cs="Times New Roman"/>
          <w:sz w:val="24"/>
        </w:rPr>
        <w:t>：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区域均采用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</w:p>
    <w:p w:rsidR="003A0E2D" w:rsidRPr="003D5ADC" w:rsidRDefault="00506629" w:rsidP="003A0E2D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19835"/>
            <wp:effectExtent l="0" t="0" r="2540" b="0"/>
            <wp:docPr id="62" name="图片 62" descr="C:\Users\master\Desktop\final\比赛素材\比赛素材\组合5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9" descr="C:\Users\master\Desktop\final\比赛素材\比赛素材\组合5_PSNR.bmp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Pr="003D5ADC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19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5 PSNR</w:t>
      </w:r>
      <w:r w:rsidRPr="003D5ADC">
        <w:rPr>
          <w:rFonts w:ascii="Times New Roman" w:hAnsi="Times New Roman" w:cs="Times New Roman"/>
        </w:rPr>
        <w:t>性能</w:t>
      </w:r>
    </w:p>
    <w:p w:rsidR="002B7DFC" w:rsidRPr="003D5ADC" w:rsidRDefault="00506629" w:rsidP="002B7DFC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>
            <wp:extent cx="5274310" cy="1319835"/>
            <wp:effectExtent l="0" t="0" r="2540" b="0"/>
            <wp:docPr id="63" name="图片 63" descr="C:\Users\master\Desktop\final\比赛素材\比赛素材\组合5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0" descr="C:\Users\master\Desktop\final\比赛素材\比赛素材\组合5_SSIM.bmp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701" w:rsidRDefault="00011701" w:rsidP="0001170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20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5 SSIM</w:t>
      </w:r>
      <w:r w:rsidRPr="003D5ADC">
        <w:rPr>
          <w:rFonts w:ascii="Times New Roman" w:hAnsi="Times New Roman" w:cs="Times New Roman"/>
        </w:rPr>
        <w:t>性能</w:t>
      </w:r>
    </w:p>
    <w:p w:rsidR="00506629" w:rsidRDefault="00506629" w:rsidP="00506629">
      <w:r w:rsidRPr="00506629">
        <w:rPr>
          <w:noProof/>
        </w:rPr>
        <w:lastRenderedPageBreak/>
        <w:drawing>
          <wp:inline distT="0" distB="0" distL="0" distR="0">
            <wp:extent cx="5274310" cy="1321883"/>
            <wp:effectExtent l="0" t="0" r="2540" b="0"/>
            <wp:docPr id="64" name="图片 64" descr="C:\Users\master\Desktop\final\比赛素材\比赛素材\组合5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1" descr="C:\Users\master\Desktop\final\比赛素材\比赛素材\组合5_LPIPS.bmp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629" w:rsidRPr="00506629" w:rsidRDefault="00506629" w:rsidP="00506629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4B4A0D">
        <w:rPr>
          <w:rFonts w:ascii="Times New Roman" w:hAnsi="Times New Roman" w:cs="Times New Roman"/>
        </w:rPr>
        <w:t xml:space="preserve"> 1.21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5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D1052E" w:rsidRDefault="00A858A8" w:rsidP="00CC1813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我们分别采用单线程以及</w:t>
      </w:r>
      <w:r w:rsidR="00D479C4">
        <w:rPr>
          <w:rFonts w:ascii="Times New Roman" w:eastAsia="宋体" w:hAnsi="Times New Roman" w:cs="Times New Roman"/>
          <w:sz w:val="24"/>
        </w:rPr>
        <w:t>RGB</w:t>
      </w:r>
      <w:r w:rsidR="00D1052E" w:rsidRPr="003D5ADC">
        <w:rPr>
          <w:rFonts w:ascii="Times New Roman" w:eastAsia="宋体" w:hAnsi="Times New Roman" w:cs="Times New Roman"/>
          <w:sz w:val="24"/>
        </w:rPr>
        <w:t>独立</w:t>
      </w:r>
      <w:r w:rsidR="00D1052E" w:rsidRPr="003D5ADC">
        <w:rPr>
          <w:rFonts w:ascii="Times New Roman" w:eastAsia="宋体" w:hAnsi="Times New Roman" w:cs="Times New Roman"/>
          <w:sz w:val="24"/>
        </w:rPr>
        <w:t>3</w:t>
      </w:r>
      <w:r w:rsidR="00D1052E" w:rsidRPr="003D5ADC">
        <w:rPr>
          <w:rFonts w:ascii="Times New Roman" w:eastAsia="宋体" w:hAnsi="Times New Roman" w:cs="Times New Roman"/>
          <w:sz w:val="24"/>
        </w:rPr>
        <w:t>线程</w:t>
      </w:r>
      <w:r w:rsidR="00D1052E">
        <w:rPr>
          <w:rFonts w:ascii="Times New Roman" w:eastAsia="宋体" w:hAnsi="Times New Roman" w:cs="Times New Roman" w:hint="eastAsia"/>
          <w:sz w:val="24"/>
        </w:rPr>
        <w:t>进行插值，生成</w:t>
      </w:r>
      <w:r w:rsidR="00D1052E">
        <w:rPr>
          <w:rFonts w:ascii="Times New Roman" w:eastAsia="宋体" w:hAnsi="Times New Roman" w:cs="Times New Roman" w:hint="eastAsia"/>
          <w:sz w:val="24"/>
        </w:rPr>
        <w:t>4</w:t>
      </w:r>
      <w:r w:rsidR="00D1052E">
        <w:rPr>
          <w:rFonts w:ascii="Times New Roman" w:eastAsia="宋体" w:hAnsi="Times New Roman" w:cs="Times New Roman"/>
          <w:sz w:val="24"/>
        </w:rPr>
        <w:t>k</w:t>
      </w:r>
      <w:r w:rsidR="00D1052E">
        <w:rPr>
          <w:rFonts w:ascii="Times New Roman" w:eastAsia="宋体" w:hAnsi="Times New Roman" w:cs="Times New Roman" w:hint="eastAsia"/>
          <w:sz w:val="24"/>
        </w:rPr>
        <w:t>图片，结果表明两者生成的数据</w:t>
      </w:r>
      <w:r w:rsidR="006E7239">
        <w:rPr>
          <w:rFonts w:ascii="Times New Roman" w:eastAsia="宋体" w:hAnsi="Times New Roman" w:cs="Times New Roman" w:hint="eastAsia"/>
          <w:sz w:val="24"/>
        </w:rPr>
        <w:t>一致</w:t>
      </w:r>
      <w:r w:rsidR="00AE14E3">
        <w:rPr>
          <w:rFonts w:ascii="Times New Roman" w:eastAsia="宋体" w:hAnsi="Times New Roman" w:cs="Times New Roman" w:hint="eastAsia"/>
          <w:sz w:val="24"/>
        </w:rPr>
        <w:t>，且</w:t>
      </w:r>
      <w:r w:rsidR="00AE14E3">
        <w:rPr>
          <w:rFonts w:ascii="Times New Roman" w:eastAsia="宋体" w:hAnsi="Times New Roman" w:cs="Times New Roman"/>
          <w:sz w:val="24"/>
        </w:rPr>
        <w:t>3</w:t>
      </w:r>
      <w:r w:rsidR="00AE14E3">
        <w:rPr>
          <w:rFonts w:ascii="Times New Roman" w:eastAsia="宋体" w:hAnsi="Times New Roman" w:cs="Times New Roman" w:hint="eastAsia"/>
          <w:sz w:val="24"/>
        </w:rPr>
        <w:t>线程的总运行时间明显少于单线程</w:t>
      </w:r>
      <w:r w:rsidR="00BB1B30">
        <w:rPr>
          <w:rFonts w:ascii="Times New Roman" w:eastAsia="宋体" w:hAnsi="Times New Roman" w:cs="Times New Roman" w:hint="eastAsia"/>
          <w:sz w:val="24"/>
        </w:rPr>
        <w:t>，以下是处理</w:t>
      </w:r>
      <w:r w:rsidR="00BB1B30">
        <w:rPr>
          <w:rFonts w:ascii="Times New Roman" w:eastAsia="宋体" w:hAnsi="Times New Roman" w:cs="Times New Roman" w:hint="eastAsia"/>
          <w:sz w:val="24"/>
        </w:rPr>
        <w:t>2</w:t>
      </w:r>
      <w:r w:rsidR="00BB1B30">
        <w:rPr>
          <w:rFonts w:ascii="Times New Roman" w:eastAsia="宋体" w:hAnsi="Times New Roman" w:cs="Times New Roman"/>
          <w:sz w:val="24"/>
        </w:rPr>
        <w:t>3</w:t>
      </w:r>
      <w:r w:rsidR="00BB1B30">
        <w:rPr>
          <w:rFonts w:ascii="Times New Roman" w:eastAsia="宋体" w:hAnsi="Times New Roman" w:cs="Times New Roman" w:hint="eastAsia"/>
          <w:sz w:val="24"/>
        </w:rPr>
        <w:t>张</w:t>
      </w:r>
      <w:r w:rsidR="00BB1B30">
        <w:rPr>
          <w:rFonts w:ascii="Times New Roman" w:eastAsia="宋体" w:hAnsi="Times New Roman" w:cs="Times New Roman" w:hint="eastAsia"/>
          <w:sz w:val="24"/>
        </w:rPr>
        <w:t>1</w:t>
      </w:r>
      <w:r w:rsidR="00BB1B30">
        <w:rPr>
          <w:rFonts w:ascii="Times New Roman" w:eastAsia="宋体" w:hAnsi="Times New Roman" w:cs="Times New Roman"/>
          <w:sz w:val="24"/>
        </w:rPr>
        <w:t>k</w:t>
      </w:r>
      <w:r w:rsidR="00BB1B30">
        <w:rPr>
          <w:rFonts w:ascii="Times New Roman" w:eastAsia="宋体" w:hAnsi="Times New Roman" w:cs="Times New Roman" w:hint="eastAsia"/>
          <w:sz w:val="24"/>
        </w:rPr>
        <w:t>图片单线程与</w:t>
      </w:r>
      <w:r w:rsidR="00BB1B30">
        <w:rPr>
          <w:rFonts w:ascii="Times New Roman" w:eastAsia="宋体" w:hAnsi="Times New Roman" w:cs="Times New Roman" w:hint="eastAsia"/>
          <w:sz w:val="24"/>
        </w:rPr>
        <w:t>3</w:t>
      </w:r>
      <w:r w:rsidR="00BB1B30">
        <w:rPr>
          <w:rFonts w:ascii="Times New Roman" w:eastAsia="宋体" w:hAnsi="Times New Roman" w:cs="Times New Roman" w:hint="eastAsia"/>
          <w:sz w:val="24"/>
        </w:rPr>
        <w:t>线程所需要的时间</w:t>
      </w:r>
      <w:r w:rsidR="00D1052E">
        <w:rPr>
          <w:rFonts w:ascii="Times New Roman" w:eastAsia="宋体" w:hAnsi="Times New Roman" w:cs="Times New Roman" w:hint="eastAsia"/>
          <w:sz w:val="24"/>
        </w:rPr>
        <w:t>。</w:t>
      </w:r>
    </w:p>
    <w:tbl>
      <w:tblPr>
        <w:tblStyle w:val="af0"/>
        <w:tblW w:w="7491" w:type="dxa"/>
        <w:jc w:val="center"/>
        <w:tblLook w:val="04A0" w:firstRow="1" w:lastRow="0" w:firstColumn="1" w:lastColumn="0" w:noHBand="0" w:noVBand="1"/>
      </w:tblPr>
      <w:tblGrid>
        <w:gridCol w:w="3704"/>
        <w:gridCol w:w="3787"/>
      </w:tblGrid>
      <w:tr w:rsidR="00C73E8D" w:rsidRPr="006F5181" w:rsidTr="00891BE7">
        <w:trPr>
          <w:trHeight w:val="388"/>
          <w:jc w:val="center"/>
        </w:trPr>
        <w:tc>
          <w:tcPr>
            <w:tcW w:w="3704" w:type="dxa"/>
          </w:tcPr>
          <w:p w:rsidR="00C73E8D" w:rsidRPr="006F5181" w:rsidRDefault="00C73E8D" w:rsidP="00C73E8D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1052E">
              <w:rPr>
                <w:rFonts w:ascii="Times New Roman" w:eastAsia="宋体" w:hAnsi="Times New Roman" w:cs="Times New Roman"/>
                <w:sz w:val="24"/>
              </w:rPr>
              <w:t>23</w:t>
            </w:r>
            <w:r w:rsidRPr="00D1052E">
              <w:rPr>
                <w:rFonts w:ascii="Times New Roman" w:eastAsia="宋体" w:hAnsi="Times New Roman" w:cs="Times New Roman" w:hint="eastAsia"/>
                <w:sz w:val="24"/>
              </w:rPr>
              <w:t>张</w:t>
            </w:r>
            <w:r w:rsidRPr="00D1052E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D1052E">
              <w:rPr>
                <w:rFonts w:ascii="Times New Roman" w:eastAsia="宋体" w:hAnsi="Times New Roman" w:cs="Times New Roman" w:hint="eastAsia"/>
                <w:sz w:val="24"/>
              </w:rPr>
              <w:t>图片单线程运行总时间</w:t>
            </w:r>
          </w:p>
        </w:tc>
        <w:tc>
          <w:tcPr>
            <w:tcW w:w="3787" w:type="dxa"/>
          </w:tcPr>
          <w:p w:rsidR="00C73E8D" w:rsidRPr="006F5181" w:rsidRDefault="00C73E8D" w:rsidP="00C73E8D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1052E">
              <w:rPr>
                <w:rFonts w:ascii="Times New Roman" w:eastAsia="宋体" w:hAnsi="Times New Roman" w:cs="Times New Roman"/>
                <w:sz w:val="24"/>
              </w:rPr>
              <w:t>23</w:t>
            </w:r>
            <w:r w:rsidRPr="00D1052E">
              <w:rPr>
                <w:rFonts w:ascii="Times New Roman" w:eastAsia="宋体" w:hAnsi="Times New Roman" w:cs="Times New Roman" w:hint="eastAsia"/>
                <w:sz w:val="24"/>
              </w:rPr>
              <w:t>张</w:t>
            </w:r>
            <w:r w:rsidRPr="00D1052E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D1052E">
              <w:rPr>
                <w:rFonts w:ascii="Times New Roman" w:eastAsia="宋体" w:hAnsi="Times New Roman" w:cs="Times New Roman" w:hint="eastAsia"/>
                <w:sz w:val="24"/>
              </w:rPr>
              <w:t>图片三线程运行总时间</w:t>
            </w:r>
          </w:p>
        </w:tc>
      </w:tr>
      <w:tr w:rsidR="00C73E8D" w:rsidRPr="006F5181" w:rsidTr="00891BE7">
        <w:trPr>
          <w:trHeight w:val="325"/>
          <w:jc w:val="center"/>
        </w:trPr>
        <w:tc>
          <w:tcPr>
            <w:tcW w:w="3704" w:type="dxa"/>
          </w:tcPr>
          <w:p w:rsidR="00C73E8D" w:rsidRPr="006F5181" w:rsidRDefault="00C73E8D" w:rsidP="00C73E8D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1052E">
              <w:rPr>
                <w:rFonts w:ascii="Times New Roman" w:eastAsia="宋体" w:hAnsi="Times New Roman" w:cs="Times New Roman"/>
                <w:sz w:val="24"/>
              </w:rPr>
              <w:t>2m53.696s</w:t>
            </w:r>
          </w:p>
        </w:tc>
        <w:tc>
          <w:tcPr>
            <w:tcW w:w="3787" w:type="dxa"/>
          </w:tcPr>
          <w:p w:rsidR="00C73E8D" w:rsidRPr="006F5181" w:rsidRDefault="00C73E8D" w:rsidP="00C73E8D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1052E">
              <w:rPr>
                <w:rFonts w:ascii="Times New Roman" w:eastAsia="宋体" w:hAnsi="Times New Roman" w:cs="Times New Roman"/>
                <w:sz w:val="24"/>
              </w:rPr>
              <w:t>1m6.773s</w:t>
            </w:r>
          </w:p>
        </w:tc>
      </w:tr>
    </w:tbl>
    <w:p w:rsidR="00A67E0A" w:rsidRPr="003D5ADC" w:rsidRDefault="00FA0D12" w:rsidP="00E50509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对于以上</w:t>
      </w:r>
      <w:r w:rsidR="00D85620">
        <w:rPr>
          <w:rFonts w:ascii="Times New Roman" w:eastAsia="宋体" w:hAnsi="Times New Roman" w:cs="Times New Roman" w:hint="eastAsia"/>
          <w:sz w:val="24"/>
        </w:rPr>
        <w:t>各种</w:t>
      </w:r>
      <w:r>
        <w:rPr>
          <w:rFonts w:ascii="Times New Roman" w:eastAsia="宋体" w:hAnsi="Times New Roman" w:cs="Times New Roman" w:hint="eastAsia"/>
          <w:sz w:val="24"/>
        </w:rPr>
        <w:t>组合算法，</w:t>
      </w:r>
      <w:r w:rsidR="00CC70C9">
        <w:rPr>
          <w:rFonts w:ascii="Times New Roman" w:eastAsia="宋体" w:hAnsi="Times New Roman" w:cs="Times New Roman"/>
          <w:sz w:val="24"/>
        </w:rPr>
        <w:t>可以看出，不同组合方式具有不同的性能和算法复杂度</w:t>
      </w:r>
      <w:r w:rsidR="00CC70C9">
        <w:rPr>
          <w:rFonts w:ascii="Times New Roman" w:eastAsia="宋体" w:hAnsi="Times New Roman" w:cs="Times New Roman" w:hint="eastAsia"/>
          <w:sz w:val="24"/>
        </w:rPr>
        <w:t>。</w:t>
      </w:r>
      <w:r w:rsidR="00BE5A37" w:rsidRPr="003D5ADC">
        <w:rPr>
          <w:rFonts w:ascii="Times New Roman" w:eastAsia="宋体" w:hAnsi="Times New Roman" w:cs="Times New Roman"/>
          <w:sz w:val="24"/>
        </w:rPr>
        <w:t>其中</w:t>
      </w:r>
      <w:r w:rsidR="00CC70C9">
        <w:rPr>
          <w:rFonts w:ascii="Times New Roman" w:eastAsia="宋体" w:hAnsi="Times New Roman" w:cs="Times New Roman" w:hint="eastAsia"/>
          <w:sz w:val="24"/>
        </w:rPr>
        <w:t>，</w:t>
      </w:r>
      <w:r w:rsidR="00BE5A37" w:rsidRPr="003D5ADC">
        <w:rPr>
          <w:rFonts w:ascii="Times New Roman" w:eastAsia="宋体" w:hAnsi="Times New Roman" w:cs="Times New Roman"/>
          <w:sz w:val="24"/>
        </w:rPr>
        <w:t>组合</w:t>
      </w:r>
      <w:r w:rsidR="00BE5A37" w:rsidRPr="003D5ADC">
        <w:rPr>
          <w:rFonts w:ascii="Times New Roman" w:eastAsia="宋体" w:hAnsi="Times New Roman" w:cs="Times New Roman"/>
          <w:sz w:val="24"/>
        </w:rPr>
        <w:t>1</w:t>
      </w:r>
      <w:r w:rsidR="00BE5A37" w:rsidRPr="003D5ADC">
        <w:rPr>
          <w:rFonts w:ascii="Times New Roman" w:eastAsia="宋体" w:hAnsi="Times New Roman" w:cs="Times New Roman"/>
          <w:sz w:val="24"/>
        </w:rPr>
        <w:t>复杂度最低且具有相对高的性能，组合</w:t>
      </w:r>
      <w:r w:rsidR="00BE5A37" w:rsidRPr="003D5ADC">
        <w:rPr>
          <w:rFonts w:ascii="Times New Roman" w:eastAsia="宋体" w:hAnsi="Times New Roman" w:cs="Times New Roman"/>
          <w:sz w:val="24"/>
        </w:rPr>
        <w:t>3</w:t>
      </w:r>
      <w:r w:rsidR="00BE5A37" w:rsidRPr="003D5ADC">
        <w:rPr>
          <w:rFonts w:ascii="Times New Roman" w:eastAsia="宋体" w:hAnsi="Times New Roman" w:cs="Times New Roman"/>
          <w:sz w:val="24"/>
        </w:rPr>
        <w:t>复杂度最高，</w:t>
      </w:r>
      <w:r w:rsidR="00AD156F">
        <w:rPr>
          <w:rFonts w:ascii="Times New Roman" w:eastAsia="宋体" w:hAnsi="Times New Roman" w:cs="Times New Roman" w:hint="eastAsia"/>
          <w:sz w:val="24"/>
        </w:rPr>
        <w:t>P</w:t>
      </w:r>
      <w:r w:rsidR="00AD156F">
        <w:rPr>
          <w:rFonts w:ascii="Times New Roman" w:eastAsia="宋体" w:hAnsi="Times New Roman" w:cs="Times New Roman"/>
          <w:sz w:val="24"/>
        </w:rPr>
        <w:t>SNR</w:t>
      </w:r>
      <w:r w:rsidR="00AD156F">
        <w:rPr>
          <w:rFonts w:ascii="Times New Roman" w:eastAsia="宋体" w:hAnsi="Times New Roman" w:cs="Times New Roman" w:hint="eastAsia"/>
          <w:sz w:val="24"/>
        </w:rPr>
        <w:t>与</w:t>
      </w:r>
      <w:r w:rsidR="00AD156F">
        <w:rPr>
          <w:rFonts w:ascii="Times New Roman" w:eastAsia="宋体" w:hAnsi="Times New Roman" w:cs="Times New Roman" w:hint="eastAsia"/>
          <w:sz w:val="24"/>
        </w:rPr>
        <w:t>S</w:t>
      </w:r>
      <w:r w:rsidR="00AD156F">
        <w:rPr>
          <w:rFonts w:ascii="Times New Roman" w:eastAsia="宋体" w:hAnsi="Times New Roman" w:cs="Times New Roman"/>
          <w:sz w:val="24"/>
        </w:rPr>
        <w:t>SIM</w:t>
      </w:r>
      <w:r w:rsidR="00BE5A37" w:rsidRPr="003D5ADC">
        <w:rPr>
          <w:rFonts w:ascii="Times New Roman" w:eastAsia="宋体" w:hAnsi="Times New Roman" w:cs="Times New Roman"/>
          <w:sz w:val="24"/>
        </w:rPr>
        <w:t>性能也最优，而组合</w:t>
      </w:r>
      <w:r w:rsidR="00BE5A37" w:rsidRPr="003D5ADC">
        <w:rPr>
          <w:rFonts w:ascii="Times New Roman" w:eastAsia="宋体" w:hAnsi="Times New Roman" w:cs="Times New Roman"/>
          <w:sz w:val="24"/>
        </w:rPr>
        <w:t>4</w:t>
      </w:r>
      <w:r w:rsidR="00BE5A37" w:rsidRPr="003D5ADC">
        <w:rPr>
          <w:rFonts w:ascii="Times New Roman" w:eastAsia="宋体" w:hAnsi="Times New Roman" w:cs="Times New Roman"/>
          <w:sz w:val="24"/>
        </w:rPr>
        <w:t>在</w:t>
      </w:r>
      <w:r w:rsidR="00BE5A37" w:rsidRPr="003D5ADC">
        <w:rPr>
          <w:rFonts w:ascii="Times New Roman" w:eastAsia="宋体" w:hAnsi="Times New Roman" w:cs="Times New Roman"/>
          <w:sz w:val="24"/>
        </w:rPr>
        <w:t>3</w:t>
      </w:r>
      <w:r w:rsidR="00BE5A37" w:rsidRPr="003D5ADC">
        <w:rPr>
          <w:rFonts w:ascii="Times New Roman" w:eastAsia="宋体" w:hAnsi="Times New Roman" w:cs="Times New Roman"/>
          <w:sz w:val="24"/>
        </w:rPr>
        <w:t>个区域内均采用边缘插值，相比于组合</w:t>
      </w:r>
      <w:r w:rsidR="00BE5A37" w:rsidRPr="003D5ADC">
        <w:rPr>
          <w:rFonts w:ascii="Times New Roman" w:eastAsia="宋体" w:hAnsi="Times New Roman" w:cs="Times New Roman"/>
          <w:sz w:val="24"/>
        </w:rPr>
        <w:t>3</w:t>
      </w:r>
      <w:r w:rsidR="00BE5A37" w:rsidRPr="003D5ADC">
        <w:rPr>
          <w:rFonts w:ascii="Times New Roman" w:eastAsia="宋体" w:hAnsi="Times New Roman" w:cs="Times New Roman"/>
          <w:sz w:val="24"/>
        </w:rPr>
        <w:t>复杂度有所下降，而性能基本不变，因此</w:t>
      </w:r>
      <w:r w:rsidR="00A85A30">
        <w:rPr>
          <w:rFonts w:ascii="Times New Roman" w:eastAsia="宋体" w:hAnsi="Times New Roman" w:cs="Times New Roman" w:hint="eastAsia"/>
          <w:sz w:val="24"/>
        </w:rPr>
        <w:t>，</w:t>
      </w:r>
      <w:r w:rsidR="00BE5A37" w:rsidRPr="003D5ADC">
        <w:rPr>
          <w:rFonts w:ascii="Times New Roman" w:eastAsia="宋体" w:hAnsi="Times New Roman" w:cs="Times New Roman"/>
          <w:sz w:val="24"/>
        </w:rPr>
        <w:t>我们选取组合</w:t>
      </w:r>
      <w:r w:rsidR="00BE5A37" w:rsidRPr="003D5ADC">
        <w:rPr>
          <w:rFonts w:ascii="Times New Roman" w:eastAsia="宋体" w:hAnsi="Times New Roman" w:cs="Times New Roman"/>
          <w:sz w:val="24"/>
        </w:rPr>
        <w:t>4</w:t>
      </w:r>
      <w:r w:rsidR="00BE5A37" w:rsidRPr="003D5ADC">
        <w:rPr>
          <w:rFonts w:ascii="Times New Roman" w:eastAsia="宋体" w:hAnsi="Times New Roman" w:cs="Times New Roman"/>
          <w:sz w:val="24"/>
        </w:rPr>
        <w:t>作为最终硬件实现的算法。在经过四舍五入后，组合</w:t>
      </w:r>
      <w:r w:rsidR="00BE5A37" w:rsidRPr="003D5ADC">
        <w:rPr>
          <w:rFonts w:ascii="Times New Roman" w:eastAsia="宋体" w:hAnsi="Times New Roman" w:cs="Times New Roman"/>
          <w:sz w:val="24"/>
        </w:rPr>
        <w:t>4</w:t>
      </w:r>
      <w:r w:rsidR="00BE5A37" w:rsidRPr="003D5ADC">
        <w:rPr>
          <w:rFonts w:ascii="Times New Roman" w:eastAsia="宋体" w:hAnsi="Times New Roman" w:cs="Times New Roman"/>
          <w:sz w:val="24"/>
        </w:rPr>
        <w:t>的平均</w:t>
      </w:r>
      <w:r w:rsidR="00BE5A37" w:rsidRPr="003D5ADC">
        <w:rPr>
          <w:rFonts w:ascii="Times New Roman" w:hAnsi="Times New Roman" w:cs="Times New Roman"/>
          <w:sz w:val="24"/>
        </w:rPr>
        <w:t>PSNR=32.08</w:t>
      </w:r>
      <w:r w:rsidR="00BE5A37" w:rsidRPr="003D5ADC">
        <w:rPr>
          <w:rFonts w:ascii="Times New Roman" w:hAnsi="Times New Roman" w:cs="Times New Roman"/>
          <w:sz w:val="24"/>
        </w:rPr>
        <w:t>，</w:t>
      </w:r>
      <w:r w:rsidR="001B004A">
        <w:rPr>
          <w:rFonts w:ascii="Times New Roman" w:hAnsi="Times New Roman" w:cs="Times New Roman"/>
          <w:sz w:val="24"/>
        </w:rPr>
        <w:t>SSIM=0.874</w:t>
      </w:r>
      <w:r w:rsidR="00BE5A37" w:rsidRPr="003D5ADC">
        <w:rPr>
          <w:rFonts w:ascii="Times New Roman" w:eastAsia="宋体" w:hAnsi="Times New Roman" w:cs="Times New Roman"/>
          <w:sz w:val="24"/>
        </w:rPr>
        <w:t>，</w:t>
      </w:r>
      <w:r w:rsidR="001B004A">
        <w:rPr>
          <w:rFonts w:ascii="Times New Roman" w:hAnsi="Times New Roman" w:cs="Times New Roman"/>
          <w:sz w:val="24"/>
        </w:rPr>
        <w:t>LPIPS=0.205</w:t>
      </w:r>
      <w:r w:rsidR="001B004A" w:rsidRPr="003D5ADC">
        <w:rPr>
          <w:rFonts w:ascii="Times New Roman" w:eastAsia="宋体" w:hAnsi="Times New Roman" w:cs="Times New Roman"/>
          <w:sz w:val="24"/>
        </w:rPr>
        <w:t>，</w:t>
      </w:r>
      <w:r w:rsidR="00BE5A37" w:rsidRPr="003D5ADC">
        <w:rPr>
          <w:rFonts w:ascii="Times New Roman" w:eastAsia="宋体" w:hAnsi="Times New Roman" w:cs="Times New Roman"/>
          <w:sz w:val="24"/>
        </w:rPr>
        <w:t>相比于官方给的</w:t>
      </w:r>
      <w:r w:rsidR="00BE5A37" w:rsidRPr="003D5ADC">
        <w:rPr>
          <w:rFonts w:ascii="Times New Roman" w:hAnsi="Times New Roman" w:cs="Times New Roman"/>
          <w:sz w:val="24"/>
        </w:rPr>
        <w:t>PSNR=28.36</w:t>
      </w:r>
      <w:r w:rsidR="00BE5A37" w:rsidRPr="003D5ADC">
        <w:rPr>
          <w:rFonts w:ascii="Times New Roman" w:hAnsi="Times New Roman" w:cs="Times New Roman"/>
          <w:sz w:val="24"/>
        </w:rPr>
        <w:t>，</w:t>
      </w:r>
      <w:r w:rsidR="00BE5A37" w:rsidRPr="003D5ADC">
        <w:rPr>
          <w:rFonts w:ascii="Times New Roman" w:hAnsi="Times New Roman" w:cs="Times New Roman"/>
          <w:sz w:val="24"/>
        </w:rPr>
        <w:t>SSIM=0.800</w:t>
      </w:r>
      <w:r w:rsidR="00AE61A8" w:rsidRPr="003D5ADC">
        <w:rPr>
          <w:rFonts w:ascii="Times New Roman" w:eastAsia="宋体" w:hAnsi="Times New Roman" w:cs="Times New Roman"/>
          <w:sz w:val="24"/>
        </w:rPr>
        <w:t>，</w:t>
      </w:r>
      <w:r w:rsidR="00AE61A8">
        <w:rPr>
          <w:rFonts w:ascii="Times New Roman" w:hAnsi="Times New Roman" w:cs="Times New Roman"/>
          <w:sz w:val="24"/>
        </w:rPr>
        <w:t>LPIPS=0.284</w:t>
      </w:r>
      <w:r w:rsidR="00BE5A37" w:rsidRPr="003D5ADC">
        <w:rPr>
          <w:rFonts w:ascii="Times New Roman" w:eastAsia="宋体" w:hAnsi="Times New Roman" w:cs="Times New Roman"/>
          <w:sz w:val="24"/>
        </w:rPr>
        <w:t>均有着较大幅度的提升，且算法复杂度不高，具有广阔的应用前景。</w:t>
      </w:r>
    </w:p>
    <w:p w:rsidR="00516298" w:rsidRPr="00B27B2C" w:rsidRDefault="00252EF5" w:rsidP="00252EF5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13" w:name="_Toc111820230"/>
      <w:r w:rsidRPr="00B27B2C">
        <w:rPr>
          <w:rFonts w:ascii="黑体" w:eastAsia="黑体" w:hAnsi="黑体" w:cs="Times New Roman"/>
          <w:b w:val="0"/>
          <w:sz w:val="28"/>
          <w:szCs w:val="28"/>
        </w:rPr>
        <w:t>1.2</w:t>
      </w:r>
      <w:r w:rsidR="00BE5A37" w:rsidRPr="00B27B2C">
        <w:rPr>
          <w:rFonts w:ascii="黑体" w:eastAsia="黑体" w:hAnsi="黑体" w:cs="Times New Roman"/>
          <w:b w:val="0"/>
          <w:sz w:val="28"/>
          <w:szCs w:val="28"/>
        </w:rPr>
        <w:t>硬件设计框架</w:t>
      </w:r>
      <w:bookmarkEnd w:id="13"/>
    </w:p>
    <w:p w:rsidR="00516298" w:rsidRPr="00B27B2C" w:rsidRDefault="00A3495B" w:rsidP="00A3495B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14" w:name="_Toc111820231"/>
      <w:r w:rsidRPr="00B27B2C">
        <w:rPr>
          <w:rFonts w:ascii="黑体" w:eastAsia="黑体" w:hAnsi="黑体" w:cs="Times New Roman"/>
          <w:b w:val="0"/>
          <w:sz w:val="24"/>
          <w:szCs w:val="24"/>
        </w:rPr>
        <w:t>1.2.1</w:t>
      </w:r>
      <w:r w:rsidR="00056EBE" w:rsidRPr="00B27B2C">
        <w:rPr>
          <w:rFonts w:ascii="黑体" w:eastAsia="黑体" w:hAnsi="黑体" w:cs="Times New Roman"/>
          <w:b w:val="0"/>
          <w:sz w:val="24"/>
          <w:szCs w:val="24"/>
        </w:rPr>
        <w:t>PL</w:t>
      </w:r>
      <w:r w:rsidR="00056EBE" w:rsidRPr="00B27B2C">
        <w:rPr>
          <w:rFonts w:ascii="黑体" w:eastAsia="黑体" w:hAnsi="黑体" w:cs="Times New Roman" w:hint="eastAsia"/>
          <w:b w:val="0"/>
          <w:sz w:val="24"/>
          <w:szCs w:val="24"/>
        </w:rPr>
        <w:t>端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硬件架构</w:t>
      </w:r>
      <w:bookmarkEnd w:id="14"/>
    </w:p>
    <w:p w:rsidR="00BE4CA0" w:rsidRDefault="00BE5A37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如上文所述，我们采用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作为最终硬件实现的算法，即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从高层次的角度，其可以划分为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与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="00800DC1" w:rsidRPr="003D5ADC">
        <w:rPr>
          <w:rFonts w:ascii="Times New Roman" w:eastAsia="宋体" w:hAnsi="Times New Roman" w:cs="Times New Roman"/>
          <w:sz w:val="24"/>
        </w:rPr>
        <w:t>两个步骤</w:t>
      </w:r>
      <w:r w:rsidRPr="003D5ADC">
        <w:rPr>
          <w:rFonts w:ascii="Times New Roman" w:eastAsia="宋体" w:hAnsi="Times New Roman" w:cs="Times New Roman"/>
          <w:sz w:val="24"/>
        </w:rPr>
        <w:t>。</w:t>
      </w:r>
    </w:p>
    <w:p w:rsidR="00516298" w:rsidRPr="00BE4CA0" w:rsidRDefault="00BE5A37" w:rsidP="00E400D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下图</w:t>
      </w:r>
      <w:r w:rsidR="007E7697">
        <w:rPr>
          <w:rFonts w:ascii="Times New Roman" w:eastAsia="宋体" w:hAnsi="Times New Roman" w:cs="Times New Roman"/>
          <w:sz w:val="24"/>
        </w:rPr>
        <w:t>1.22</w:t>
      </w:r>
      <w:r w:rsidR="00BE4CA0">
        <w:rPr>
          <w:rFonts w:ascii="Times New Roman" w:eastAsia="宋体" w:hAnsi="Times New Roman" w:cs="Times New Roman"/>
          <w:sz w:val="24"/>
        </w:rPr>
        <w:t>为整体的系统架构</w:t>
      </w:r>
      <w:r w:rsidR="00BE4CA0">
        <w:rPr>
          <w:rFonts w:ascii="Times New Roman" w:eastAsia="宋体" w:hAnsi="Times New Roman" w:cs="Times New Roman" w:hint="eastAsia"/>
          <w:sz w:val="24"/>
        </w:rPr>
        <w:t>。</w:t>
      </w:r>
      <w:r w:rsidR="00C61816">
        <w:rPr>
          <w:rFonts w:ascii="Times New Roman" w:eastAsia="宋体" w:hAnsi="Times New Roman" w:cs="Times New Roman" w:hint="eastAsia"/>
          <w:sz w:val="24"/>
        </w:rPr>
        <w:t>其</w:t>
      </w:r>
      <w:r w:rsidR="00BE4CA0" w:rsidRPr="003D5ADC">
        <w:rPr>
          <w:rFonts w:ascii="Times New Roman" w:eastAsia="宋体" w:hAnsi="Times New Roman" w:cs="Times New Roman"/>
          <w:sz w:val="24"/>
        </w:rPr>
        <w:t>总体流程为首先</w:t>
      </w:r>
      <w:r w:rsidR="00BE4CA0" w:rsidRPr="003D5ADC">
        <w:rPr>
          <w:rFonts w:ascii="Times New Roman" w:eastAsia="宋体" w:hAnsi="Times New Roman" w:cs="Times New Roman"/>
          <w:sz w:val="24"/>
        </w:rPr>
        <w:t>PS</w:t>
      </w:r>
      <w:r w:rsidR="00BE4CA0" w:rsidRPr="003D5ADC">
        <w:rPr>
          <w:rFonts w:ascii="Times New Roman" w:eastAsia="宋体" w:hAnsi="Times New Roman" w:cs="Times New Roman"/>
          <w:sz w:val="24"/>
        </w:rPr>
        <w:t>端将</w:t>
      </w:r>
      <w:r w:rsidR="00BE4CA0" w:rsidRPr="003D5ADC">
        <w:rPr>
          <w:rFonts w:ascii="Times New Roman" w:eastAsia="宋体" w:hAnsi="Times New Roman" w:cs="Times New Roman"/>
          <w:sz w:val="24"/>
        </w:rPr>
        <w:t>SD</w:t>
      </w:r>
      <w:r w:rsidR="00BE4CA0" w:rsidRPr="003D5ADC">
        <w:rPr>
          <w:rFonts w:ascii="Times New Roman" w:eastAsia="宋体" w:hAnsi="Times New Roman" w:cs="Times New Roman"/>
          <w:sz w:val="24"/>
        </w:rPr>
        <w:t>卡内的</w:t>
      </w:r>
      <w:r w:rsidR="00BE4CA0" w:rsidRPr="003D5ADC">
        <w:rPr>
          <w:rFonts w:ascii="Times New Roman" w:eastAsia="宋体" w:hAnsi="Times New Roman" w:cs="Times New Roman"/>
          <w:sz w:val="24"/>
        </w:rPr>
        <w:t>1k</w:t>
      </w:r>
      <w:r w:rsidR="00BE4CA0" w:rsidRPr="003D5ADC">
        <w:rPr>
          <w:rFonts w:ascii="Times New Roman" w:eastAsia="宋体" w:hAnsi="Times New Roman" w:cs="Times New Roman"/>
          <w:sz w:val="24"/>
        </w:rPr>
        <w:t>图片写入到</w:t>
      </w:r>
      <w:r w:rsidR="00AE772A">
        <w:rPr>
          <w:rFonts w:ascii="Times New Roman" w:eastAsia="宋体" w:hAnsi="Times New Roman" w:cs="Times New Roman"/>
          <w:sz w:val="24"/>
        </w:rPr>
        <w:t>DDR3</w:t>
      </w:r>
      <w:r w:rsidR="00BE4CA0" w:rsidRPr="003D5ADC">
        <w:rPr>
          <w:rFonts w:ascii="Times New Roman" w:eastAsia="宋体" w:hAnsi="Times New Roman" w:cs="Times New Roman"/>
          <w:sz w:val="24"/>
        </w:rPr>
        <w:t>，当存储完毕后写入</w:t>
      </w:r>
      <w:r w:rsidR="00BE4CA0">
        <w:rPr>
          <w:rFonts w:ascii="Times New Roman" w:eastAsia="宋体" w:hAnsi="Times New Roman" w:cs="Times New Roman" w:hint="eastAsia"/>
          <w:sz w:val="24"/>
        </w:rPr>
        <w:t>1</w:t>
      </w:r>
      <w:r w:rsidR="00BE4CA0">
        <w:rPr>
          <w:rFonts w:ascii="Times New Roman" w:eastAsia="宋体" w:hAnsi="Times New Roman" w:cs="Times New Roman"/>
          <w:sz w:val="24"/>
        </w:rPr>
        <w:t>k</w:t>
      </w:r>
      <w:r w:rsidR="00BE4CA0" w:rsidRPr="003D5ADC">
        <w:rPr>
          <w:rFonts w:ascii="Times New Roman" w:eastAsia="宋体" w:hAnsi="Times New Roman" w:cs="Times New Roman"/>
          <w:sz w:val="24"/>
        </w:rPr>
        <w:t>存储完成标志位，而</w:t>
      </w:r>
      <w:r w:rsidR="00BE4CA0" w:rsidRPr="003D5ADC">
        <w:rPr>
          <w:rFonts w:ascii="Times New Roman" w:eastAsia="宋体" w:hAnsi="Times New Roman" w:cs="Times New Roman"/>
          <w:sz w:val="24"/>
        </w:rPr>
        <w:t>PL</w:t>
      </w:r>
      <w:r w:rsidR="00BE4CA0" w:rsidRPr="003D5ADC">
        <w:rPr>
          <w:rFonts w:ascii="Times New Roman" w:eastAsia="宋体" w:hAnsi="Times New Roman" w:cs="Times New Roman"/>
          <w:sz w:val="24"/>
        </w:rPr>
        <w:t>端通过</w:t>
      </w:r>
      <w:r w:rsidR="00BE4CA0">
        <w:rPr>
          <w:rFonts w:ascii="Times New Roman" w:eastAsia="宋体" w:hAnsi="Times New Roman" w:cs="Times New Roman" w:hint="eastAsia"/>
          <w:sz w:val="24"/>
        </w:rPr>
        <w:t>A</w:t>
      </w:r>
      <w:r w:rsidR="00BE4CA0">
        <w:rPr>
          <w:rFonts w:ascii="Times New Roman" w:eastAsia="宋体" w:hAnsi="Times New Roman" w:cs="Times New Roman"/>
          <w:sz w:val="24"/>
        </w:rPr>
        <w:t>XI_</w:t>
      </w:r>
      <w:r w:rsidR="00BE4CA0">
        <w:rPr>
          <w:rFonts w:ascii="Times New Roman" w:eastAsia="宋体" w:hAnsi="Times New Roman" w:cs="Times New Roman" w:hint="eastAsia"/>
          <w:sz w:val="24"/>
        </w:rPr>
        <w:t>H</w:t>
      </w:r>
      <w:r w:rsidR="00BE4CA0">
        <w:rPr>
          <w:rFonts w:ascii="Times New Roman" w:eastAsia="宋体" w:hAnsi="Times New Roman" w:cs="Times New Roman"/>
          <w:sz w:val="24"/>
        </w:rPr>
        <w:t>P0</w:t>
      </w:r>
      <w:r w:rsidR="00BE4CA0">
        <w:rPr>
          <w:rFonts w:ascii="Times New Roman" w:eastAsia="宋体" w:hAnsi="Times New Roman" w:cs="Times New Roman" w:hint="eastAsia"/>
          <w:sz w:val="24"/>
        </w:rPr>
        <w:t>接口</w:t>
      </w:r>
      <w:r w:rsidR="00BE4CA0" w:rsidRPr="003D5ADC">
        <w:rPr>
          <w:rFonts w:ascii="Times New Roman" w:eastAsia="宋体" w:hAnsi="Times New Roman" w:cs="Times New Roman"/>
          <w:sz w:val="24"/>
        </w:rPr>
        <w:t>一直访问</w:t>
      </w:r>
      <w:r w:rsidR="00BE4CA0" w:rsidRPr="003D5ADC">
        <w:rPr>
          <w:rFonts w:ascii="Times New Roman" w:eastAsia="宋体" w:hAnsi="Times New Roman" w:cs="Times New Roman"/>
          <w:sz w:val="24"/>
        </w:rPr>
        <w:t>1k</w:t>
      </w:r>
      <w:r w:rsidR="00BE4CA0" w:rsidRPr="003D5ADC">
        <w:rPr>
          <w:rFonts w:ascii="Times New Roman" w:eastAsia="宋体" w:hAnsi="Times New Roman" w:cs="Times New Roman"/>
          <w:sz w:val="24"/>
        </w:rPr>
        <w:t>图片存储完成标志位，若存储完成，</w:t>
      </w:r>
      <w:r w:rsidR="00BE4CA0" w:rsidRPr="003D5ADC">
        <w:rPr>
          <w:rFonts w:ascii="Times New Roman" w:eastAsia="宋体" w:hAnsi="Times New Roman" w:cs="Times New Roman"/>
          <w:sz w:val="24"/>
        </w:rPr>
        <w:t>PL</w:t>
      </w:r>
      <w:r w:rsidR="00BE4CA0" w:rsidRPr="003D5ADC">
        <w:rPr>
          <w:rFonts w:ascii="Times New Roman" w:eastAsia="宋体" w:hAnsi="Times New Roman" w:cs="Times New Roman"/>
          <w:sz w:val="24"/>
        </w:rPr>
        <w:t>端开始</w:t>
      </w:r>
      <w:r w:rsidR="003A7767">
        <w:rPr>
          <w:rFonts w:ascii="Times New Roman" w:eastAsia="宋体" w:hAnsi="Times New Roman" w:cs="Times New Roman" w:hint="eastAsia"/>
          <w:sz w:val="24"/>
        </w:rPr>
        <w:t>从</w:t>
      </w:r>
      <w:r w:rsidR="00AE772A">
        <w:rPr>
          <w:rFonts w:ascii="Times New Roman" w:eastAsia="宋体" w:hAnsi="Times New Roman" w:cs="Times New Roman"/>
          <w:sz w:val="24"/>
        </w:rPr>
        <w:t>DDR3</w:t>
      </w:r>
      <w:r w:rsidR="00BE4CA0" w:rsidRPr="003D5ADC">
        <w:rPr>
          <w:rFonts w:ascii="Times New Roman" w:eastAsia="宋体" w:hAnsi="Times New Roman" w:cs="Times New Roman"/>
          <w:sz w:val="24"/>
        </w:rPr>
        <w:t>读取</w:t>
      </w:r>
      <w:r w:rsidR="00BE4CA0" w:rsidRPr="003D5ADC">
        <w:rPr>
          <w:rFonts w:ascii="Times New Roman" w:eastAsia="宋体" w:hAnsi="Times New Roman" w:cs="Times New Roman"/>
          <w:sz w:val="24"/>
        </w:rPr>
        <w:t>1k</w:t>
      </w:r>
      <w:r w:rsidR="00BE4CA0" w:rsidRPr="003D5ADC">
        <w:rPr>
          <w:rFonts w:ascii="Times New Roman" w:eastAsia="宋体" w:hAnsi="Times New Roman" w:cs="Times New Roman"/>
          <w:sz w:val="24"/>
        </w:rPr>
        <w:t>像素数据，并将经</w:t>
      </w:r>
      <w:r w:rsidR="00BE4CA0" w:rsidRPr="003D5ADC">
        <w:rPr>
          <w:rFonts w:ascii="Times New Roman" w:eastAsia="宋体" w:hAnsi="Times New Roman" w:cs="Times New Roman"/>
          <w:sz w:val="24"/>
        </w:rPr>
        <w:t>RGB</w:t>
      </w:r>
      <w:r w:rsidR="00BE4CA0" w:rsidRPr="003D5ADC">
        <w:rPr>
          <w:rFonts w:ascii="Times New Roman" w:eastAsia="宋体" w:hAnsi="Times New Roman" w:cs="Times New Roman"/>
          <w:sz w:val="24"/>
        </w:rPr>
        <w:t>三颜色插值模块生成的</w:t>
      </w:r>
      <w:r w:rsidR="00BE4CA0" w:rsidRPr="003D5ADC">
        <w:rPr>
          <w:rFonts w:ascii="Times New Roman" w:eastAsia="宋体" w:hAnsi="Times New Roman" w:cs="Times New Roman"/>
          <w:sz w:val="24"/>
        </w:rPr>
        <w:t>4k</w:t>
      </w:r>
      <w:r w:rsidR="00BE4CA0" w:rsidRPr="003D5ADC">
        <w:rPr>
          <w:rFonts w:ascii="Times New Roman" w:eastAsia="宋体" w:hAnsi="Times New Roman" w:cs="Times New Roman"/>
          <w:sz w:val="24"/>
        </w:rPr>
        <w:t>像素数据写</w:t>
      </w:r>
      <w:r w:rsidR="00E96D03">
        <w:rPr>
          <w:rFonts w:ascii="Times New Roman" w:eastAsia="宋体" w:hAnsi="Times New Roman" w:cs="Times New Roman" w:hint="eastAsia"/>
          <w:sz w:val="24"/>
        </w:rPr>
        <w:t>回</w:t>
      </w:r>
      <w:r w:rsidR="002D6FAC">
        <w:rPr>
          <w:rFonts w:ascii="Times New Roman" w:eastAsia="宋体" w:hAnsi="Times New Roman" w:cs="Times New Roman"/>
          <w:sz w:val="24"/>
        </w:rPr>
        <w:t>DDR3</w:t>
      </w:r>
      <w:r w:rsidR="00BE4CA0">
        <w:rPr>
          <w:rFonts w:ascii="Times New Roman" w:eastAsia="宋体" w:hAnsi="Times New Roman" w:cs="Times New Roman" w:hint="eastAsia"/>
          <w:sz w:val="24"/>
        </w:rPr>
        <w:t>。</w:t>
      </w:r>
      <w:r w:rsidR="00BE4CA0" w:rsidRPr="003D5ADC">
        <w:rPr>
          <w:rFonts w:ascii="Times New Roman" w:eastAsia="宋体" w:hAnsi="Times New Roman" w:cs="Times New Roman"/>
          <w:sz w:val="24"/>
        </w:rPr>
        <w:t>当</w:t>
      </w:r>
      <w:r w:rsidR="00BE4CA0" w:rsidRPr="003D5ADC">
        <w:rPr>
          <w:rFonts w:ascii="Times New Roman" w:eastAsia="宋体" w:hAnsi="Times New Roman" w:cs="Times New Roman"/>
          <w:sz w:val="24"/>
        </w:rPr>
        <w:t>4k</w:t>
      </w:r>
      <w:r w:rsidR="00BE4CA0" w:rsidRPr="003D5ADC">
        <w:rPr>
          <w:rFonts w:ascii="Times New Roman" w:eastAsia="宋体" w:hAnsi="Times New Roman" w:cs="Times New Roman"/>
          <w:sz w:val="24"/>
        </w:rPr>
        <w:t>图片数据存储完毕时，</w:t>
      </w:r>
      <w:r w:rsidR="002F4DAF">
        <w:rPr>
          <w:rFonts w:ascii="Times New Roman" w:eastAsia="宋体" w:hAnsi="Times New Roman" w:cs="Times New Roman" w:hint="eastAsia"/>
          <w:sz w:val="24"/>
        </w:rPr>
        <w:t>P</w:t>
      </w:r>
      <w:r w:rsidR="002F4DAF">
        <w:rPr>
          <w:rFonts w:ascii="Times New Roman" w:eastAsia="宋体" w:hAnsi="Times New Roman" w:cs="Times New Roman"/>
          <w:sz w:val="24"/>
        </w:rPr>
        <w:t>L</w:t>
      </w:r>
      <w:r w:rsidR="002F4DAF">
        <w:rPr>
          <w:rFonts w:ascii="Times New Roman" w:eastAsia="宋体" w:hAnsi="Times New Roman" w:cs="Times New Roman" w:hint="eastAsia"/>
          <w:sz w:val="24"/>
        </w:rPr>
        <w:t>端</w:t>
      </w:r>
      <w:r w:rsidR="00BE4CA0" w:rsidRPr="003D5ADC">
        <w:rPr>
          <w:rFonts w:ascii="Times New Roman" w:eastAsia="宋体" w:hAnsi="Times New Roman" w:cs="Times New Roman"/>
          <w:sz w:val="24"/>
        </w:rPr>
        <w:t>会向</w:t>
      </w:r>
      <w:r w:rsidR="00AE4F47">
        <w:rPr>
          <w:rFonts w:ascii="Times New Roman" w:eastAsia="宋体" w:hAnsi="Times New Roman" w:cs="Times New Roman"/>
          <w:sz w:val="24"/>
        </w:rPr>
        <w:t>DDR3</w:t>
      </w:r>
      <w:r w:rsidR="00BE4CA0" w:rsidRPr="003D5ADC">
        <w:rPr>
          <w:rFonts w:ascii="Times New Roman" w:eastAsia="宋体" w:hAnsi="Times New Roman" w:cs="Times New Roman"/>
          <w:sz w:val="24"/>
        </w:rPr>
        <w:t>中写入</w:t>
      </w:r>
      <w:r w:rsidR="00BE4CA0" w:rsidRPr="003D5ADC">
        <w:rPr>
          <w:rFonts w:ascii="Times New Roman" w:eastAsia="宋体" w:hAnsi="Times New Roman" w:cs="Times New Roman"/>
          <w:sz w:val="24"/>
        </w:rPr>
        <w:t>4k</w:t>
      </w:r>
      <w:r w:rsidR="00BE4CA0" w:rsidRPr="003D5ADC">
        <w:rPr>
          <w:rFonts w:ascii="Times New Roman" w:eastAsia="宋体" w:hAnsi="Times New Roman" w:cs="Times New Roman"/>
          <w:sz w:val="24"/>
        </w:rPr>
        <w:t>图片存储完成标志位，而</w:t>
      </w:r>
      <w:r w:rsidR="00BE4CA0" w:rsidRPr="003D5ADC">
        <w:rPr>
          <w:rFonts w:ascii="Times New Roman" w:eastAsia="宋体" w:hAnsi="Times New Roman" w:cs="Times New Roman"/>
          <w:sz w:val="24"/>
        </w:rPr>
        <w:t>PS</w:t>
      </w:r>
      <w:r w:rsidR="00BE4CA0" w:rsidRPr="003D5ADC">
        <w:rPr>
          <w:rFonts w:ascii="Times New Roman" w:eastAsia="宋体" w:hAnsi="Times New Roman" w:cs="Times New Roman"/>
          <w:sz w:val="24"/>
        </w:rPr>
        <w:t>端会一直读取</w:t>
      </w:r>
      <w:r w:rsidR="00BE4CA0" w:rsidRPr="003D5ADC">
        <w:rPr>
          <w:rFonts w:ascii="Times New Roman" w:eastAsia="宋体" w:hAnsi="Times New Roman" w:cs="Times New Roman"/>
          <w:sz w:val="24"/>
        </w:rPr>
        <w:t>4k</w:t>
      </w:r>
      <w:r w:rsidR="00BE4CA0" w:rsidRPr="003D5ADC">
        <w:rPr>
          <w:rFonts w:ascii="Times New Roman" w:eastAsia="宋体" w:hAnsi="Times New Roman" w:cs="Times New Roman"/>
          <w:sz w:val="24"/>
        </w:rPr>
        <w:t>存储完成标志位的值，若满足要求，则</w:t>
      </w:r>
      <w:r w:rsidR="00BE4CA0" w:rsidRPr="003D5ADC">
        <w:rPr>
          <w:rFonts w:ascii="Times New Roman" w:eastAsia="宋体" w:hAnsi="Times New Roman" w:cs="Times New Roman"/>
          <w:sz w:val="24"/>
        </w:rPr>
        <w:t>PS</w:t>
      </w:r>
      <w:r w:rsidR="00BE4CA0" w:rsidRPr="003D5ADC">
        <w:rPr>
          <w:rFonts w:ascii="Times New Roman" w:eastAsia="宋体" w:hAnsi="Times New Roman" w:cs="Times New Roman"/>
          <w:sz w:val="24"/>
        </w:rPr>
        <w:t>端开始从</w:t>
      </w:r>
      <w:r w:rsidR="00BE4CA0" w:rsidRPr="003D5ADC">
        <w:rPr>
          <w:rFonts w:ascii="Times New Roman" w:eastAsia="宋体" w:hAnsi="Times New Roman" w:cs="Times New Roman"/>
          <w:sz w:val="24"/>
        </w:rPr>
        <w:t>SD</w:t>
      </w:r>
      <w:r w:rsidR="00BE4CA0" w:rsidRPr="003D5ADC">
        <w:rPr>
          <w:rFonts w:ascii="Times New Roman" w:eastAsia="宋体" w:hAnsi="Times New Roman" w:cs="Times New Roman"/>
          <w:sz w:val="24"/>
        </w:rPr>
        <w:t>卡</w:t>
      </w:r>
      <w:r w:rsidR="00BE4CA0" w:rsidRPr="003D5ADC">
        <w:rPr>
          <w:rFonts w:ascii="Times New Roman" w:eastAsia="宋体" w:hAnsi="Times New Roman" w:cs="Times New Roman"/>
          <w:sz w:val="24"/>
        </w:rPr>
        <w:lastRenderedPageBreak/>
        <w:t>中读取下一张</w:t>
      </w:r>
      <w:r w:rsidR="00B66089">
        <w:rPr>
          <w:rFonts w:ascii="Times New Roman" w:eastAsia="宋体" w:hAnsi="Times New Roman" w:cs="Times New Roman"/>
          <w:sz w:val="24"/>
        </w:rPr>
        <w:t>1k</w:t>
      </w:r>
      <w:r w:rsidR="00BE4CA0" w:rsidRPr="003D5ADC">
        <w:rPr>
          <w:rFonts w:ascii="Times New Roman" w:eastAsia="宋体" w:hAnsi="Times New Roman" w:cs="Times New Roman"/>
          <w:sz w:val="24"/>
        </w:rPr>
        <w:t>图片，循环往复，直至完成所有图片的插值。</w:t>
      </w:r>
      <w:r w:rsidR="00BE4CA0">
        <w:rPr>
          <w:rFonts w:ascii="Times New Roman" w:eastAsia="宋体" w:hAnsi="Times New Roman" w:cs="Times New Roman" w:hint="eastAsia"/>
          <w:sz w:val="24"/>
        </w:rPr>
        <w:t>当所有图片插值</w:t>
      </w:r>
      <w:r w:rsidR="002B1B08">
        <w:rPr>
          <w:rFonts w:ascii="Times New Roman" w:eastAsia="宋体" w:hAnsi="Times New Roman" w:cs="Times New Roman" w:hint="eastAsia"/>
          <w:sz w:val="24"/>
        </w:rPr>
        <w:t>完成</w:t>
      </w:r>
      <w:r w:rsidR="00BE4CA0">
        <w:rPr>
          <w:rFonts w:ascii="Times New Roman" w:eastAsia="宋体" w:hAnsi="Times New Roman" w:cs="Times New Roman" w:hint="eastAsia"/>
          <w:sz w:val="24"/>
        </w:rPr>
        <w:t>后，</w:t>
      </w:r>
      <w:r w:rsidR="00BE4CA0">
        <w:rPr>
          <w:rFonts w:ascii="Times New Roman" w:eastAsia="宋体" w:hAnsi="Times New Roman" w:cs="Times New Roman" w:hint="eastAsia"/>
          <w:sz w:val="24"/>
        </w:rPr>
        <w:t>P</w:t>
      </w:r>
      <w:r w:rsidR="00BE4CA0">
        <w:rPr>
          <w:rFonts w:ascii="Times New Roman" w:eastAsia="宋体" w:hAnsi="Times New Roman" w:cs="Times New Roman"/>
          <w:sz w:val="24"/>
        </w:rPr>
        <w:t>S</w:t>
      </w:r>
      <w:r w:rsidR="00BE4CA0">
        <w:rPr>
          <w:rFonts w:ascii="Times New Roman" w:eastAsia="宋体" w:hAnsi="Times New Roman" w:cs="Times New Roman" w:hint="eastAsia"/>
          <w:sz w:val="24"/>
        </w:rPr>
        <w:t>端会通过</w:t>
      </w:r>
      <w:r w:rsidR="00BE4CA0">
        <w:rPr>
          <w:rFonts w:ascii="Times New Roman" w:eastAsia="宋体" w:hAnsi="Times New Roman" w:cs="Times New Roman" w:hint="eastAsia"/>
          <w:sz w:val="24"/>
        </w:rPr>
        <w:t>A</w:t>
      </w:r>
      <w:r w:rsidR="00BE4CA0">
        <w:rPr>
          <w:rFonts w:ascii="Times New Roman" w:eastAsia="宋体" w:hAnsi="Times New Roman" w:cs="Times New Roman"/>
          <w:sz w:val="24"/>
        </w:rPr>
        <w:t>XI_GP0</w:t>
      </w:r>
      <w:r w:rsidR="00BE4CA0">
        <w:rPr>
          <w:rFonts w:ascii="Times New Roman" w:eastAsia="宋体" w:hAnsi="Times New Roman" w:cs="Times New Roman" w:hint="eastAsia"/>
          <w:sz w:val="24"/>
        </w:rPr>
        <w:t>接口实现对</w:t>
      </w:r>
      <w:r w:rsidR="00BE4CA0">
        <w:rPr>
          <w:rFonts w:ascii="Times New Roman" w:eastAsia="宋体" w:hAnsi="Times New Roman" w:cs="Times New Roman" w:hint="eastAsia"/>
          <w:sz w:val="24"/>
        </w:rPr>
        <w:t>V</w:t>
      </w:r>
      <w:r w:rsidR="00BE4CA0">
        <w:rPr>
          <w:rFonts w:ascii="Times New Roman" w:eastAsia="宋体" w:hAnsi="Times New Roman" w:cs="Times New Roman"/>
          <w:sz w:val="24"/>
        </w:rPr>
        <w:t>DMA</w:t>
      </w:r>
      <w:r w:rsidR="00BE4CA0">
        <w:rPr>
          <w:rFonts w:ascii="Times New Roman" w:eastAsia="宋体" w:hAnsi="Times New Roman" w:cs="Times New Roman" w:hint="eastAsia"/>
          <w:sz w:val="24"/>
        </w:rPr>
        <w:t>的配置与初始化，并将</w:t>
      </w:r>
      <w:r w:rsidR="00C92EF5">
        <w:rPr>
          <w:rFonts w:ascii="Times New Roman" w:eastAsia="宋体" w:hAnsi="Times New Roman" w:cs="Times New Roman"/>
          <w:sz w:val="24"/>
        </w:rPr>
        <w:t>DDR3</w:t>
      </w:r>
      <w:r w:rsidR="00BE4CA0">
        <w:rPr>
          <w:rFonts w:ascii="Times New Roman" w:eastAsia="宋体" w:hAnsi="Times New Roman" w:cs="Times New Roman" w:hint="eastAsia"/>
          <w:sz w:val="24"/>
        </w:rPr>
        <w:t>中的</w:t>
      </w:r>
      <w:r w:rsidR="00BE4CA0">
        <w:rPr>
          <w:rFonts w:ascii="Times New Roman" w:eastAsia="宋体" w:hAnsi="Times New Roman" w:cs="Times New Roman" w:hint="eastAsia"/>
          <w:sz w:val="24"/>
        </w:rPr>
        <w:t>4</w:t>
      </w:r>
      <w:r w:rsidR="00BE4CA0">
        <w:rPr>
          <w:rFonts w:ascii="Times New Roman" w:eastAsia="宋体" w:hAnsi="Times New Roman" w:cs="Times New Roman"/>
          <w:sz w:val="24"/>
        </w:rPr>
        <w:t>k</w:t>
      </w:r>
      <w:r w:rsidR="00BE4CA0">
        <w:rPr>
          <w:rFonts w:ascii="Times New Roman" w:eastAsia="宋体" w:hAnsi="Times New Roman" w:cs="Times New Roman" w:hint="eastAsia"/>
          <w:sz w:val="24"/>
        </w:rPr>
        <w:t>数据通过</w:t>
      </w:r>
      <w:r w:rsidR="00BE4CA0">
        <w:rPr>
          <w:rFonts w:ascii="Times New Roman" w:eastAsia="宋体" w:hAnsi="Times New Roman" w:cs="Times New Roman" w:hint="eastAsia"/>
          <w:sz w:val="24"/>
        </w:rPr>
        <w:t>A</w:t>
      </w:r>
      <w:r w:rsidR="00BE4CA0">
        <w:rPr>
          <w:rFonts w:ascii="Times New Roman" w:eastAsia="宋体" w:hAnsi="Times New Roman" w:cs="Times New Roman"/>
          <w:sz w:val="24"/>
        </w:rPr>
        <w:t>XI_</w:t>
      </w:r>
      <w:r w:rsidR="00BE4CA0">
        <w:rPr>
          <w:rFonts w:ascii="Times New Roman" w:eastAsia="宋体" w:hAnsi="Times New Roman" w:cs="Times New Roman" w:hint="eastAsia"/>
          <w:sz w:val="24"/>
        </w:rPr>
        <w:t>H</w:t>
      </w:r>
      <w:r w:rsidR="00BE4CA0">
        <w:rPr>
          <w:rFonts w:ascii="Times New Roman" w:eastAsia="宋体" w:hAnsi="Times New Roman" w:cs="Times New Roman"/>
          <w:sz w:val="24"/>
        </w:rPr>
        <w:t>P1</w:t>
      </w:r>
      <w:r w:rsidR="00BE4CA0">
        <w:rPr>
          <w:rFonts w:ascii="Times New Roman" w:eastAsia="宋体" w:hAnsi="Times New Roman" w:cs="Times New Roman" w:hint="eastAsia"/>
          <w:sz w:val="24"/>
        </w:rPr>
        <w:t>接口输入到</w:t>
      </w:r>
      <w:r w:rsidR="00BE4CA0">
        <w:rPr>
          <w:rFonts w:ascii="Times New Roman" w:eastAsia="宋体" w:hAnsi="Times New Roman" w:cs="Times New Roman" w:hint="eastAsia"/>
          <w:sz w:val="24"/>
        </w:rPr>
        <w:t>V</w:t>
      </w:r>
      <w:r w:rsidR="00BE4CA0">
        <w:rPr>
          <w:rFonts w:ascii="Times New Roman" w:eastAsia="宋体" w:hAnsi="Times New Roman" w:cs="Times New Roman"/>
          <w:sz w:val="24"/>
        </w:rPr>
        <w:t>DMA</w:t>
      </w:r>
      <w:r w:rsidR="00BE4CA0">
        <w:rPr>
          <w:rFonts w:ascii="Times New Roman" w:eastAsia="宋体" w:hAnsi="Times New Roman" w:cs="Times New Roman" w:hint="eastAsia"/>
          <w:sz w:val="24"/>
        </w:rPr>
        <w:t>，进而将像素数据输出到外接显示屏上。当我们在</w:t>
      </w:r>
      <w:r w:rsidR="00BE4CA0">
        <w:rPr>
          <w:rFonts w:ascii="Times New Roman" w:eastAsia="宋体" w:hAnsi="Times New Roman" w:cs="Times New Roman" w:hint="eastAsia"/>
          <w:sz w:val="24"/>
        </w:rPr>
        <w:t>P</w:t>
      </w:r>
      <w:r w:rsidR="00BE4CA0">
        <w:rPr>
          <w:rFonts w:ascii="Times New Roman" w:eastAsia="宋体" w:hAnsi="Times New Roman" w:cs="Times New Roman"/>
          <w:sz w:val="24"/>
        </w:rPr>
        <w:t>S</w:t>
      </w:r>
      <w:r w:rsidR="00BE4CA0">
        <w:rPr>
          <w:rFonts w:ascii="Times New Roman" w:eastAsia="宋体" w:hAnsi="Times New Roman" w:cs="Times New Roman" w:hint="eastAsia"/>
          <w:sz w:val="24"/>
        </w:rPr>
        <w:t>端对</w:t>
      </w:r>
      <w:r w:rsidR="00BE4CA0">
        <w:rPr>
          <w:rFonts w:ascii="Times New Roman" w:eastAsia="宋体" w:hAnsi="Times New Roman" w:cs="Times New Roman" w:hint="eastAsia"/>
          <w:sz w:val="24"/>
        </w:rPr>
        <w:t>V</w:t>
      </w:r>
      <w:r w:rsidR="00BE4CA0">
        <w:rPr>
          <w:rFonts w:ascii="Times New Roman" w:eastAsia="宋体" w:hAnsi="Times New Roman" w:cs="Times New Roman"/>
          <w:sz w:val="24"/>
        </w:rPr>
        <w:t>DMA</w:t>
      </w:r>
      <w:r w:rsidR="00BE4CA0">
        <w:rPr>
          <w:rFonts w:ascii="Times New Roman" w:eastAsia="宋体" w:hAnsi="Times New Roman" w:cs="Times New Roman" w:hint="eastAsia"/>
          <w:sz w:val="24"/>
        </w:rPr>
        <w:t>进行重新配置时，即可改变</w:t>
      </w:r>
      <w:r w:rsidR="00BE4CA0">
        <w:rPr>
          <w:rFonts w:ascii="Times New Roman" w:eastAsia="宋体" w:hAnsi="Times New Roman" w:cs="Times New Roman" w:hint="eastAsia"/>
          <w:sz w:val="24"/>
        </w:rPr>
        <w:t>V</w:t>
      </w:r>
      <w:r w:rsidR="00BE4CA0">
        <w:rPr>
          <w:rFonts w:ascii="Times New Roman" w:eastAsia="宋体" w:hAnsi="Times New Roman" w:cs="Times New Roman"/>
          <w:sz w:val="24"/>
        </w:rPr>
        <w:t>DMA</w:t>
      </w:r>
      <w:r w:rsidR="00BE4CA0">
        <w:rPr>
          <w:rFonts w:ascii="Times New Roman" w:eastAsia="宋体" w:hAnsi="Times New Roman" w:cs="Times New Roman" w:hint="eastAsia"/>
          <w:sz w:val="24"/>
        </w:rPr>
        <w:t>的显示内容，进而实现分时显示</w:t>
      </w:r>
      <w:r w:rsidR="00BE4CA0">
        <w:rPr>
          <w:rFonts w:ascii="Times New Roman" w:eastAsia="宋体" w:hAnsi="Times New Roman" w:cs="Times New Roman" w:hint="eastAsia"/>
          <w:sz w:val="24"/>
        </w:rPr>
        <w:t>4</w:t>
      </w:r>
      <w:r w:rsidR="00BE4CA0">
        <w:rPr>
          <w:rFonts w:ascii="Times New Roman" w:eastAsia="宋体" w:hAnsi="Times New Roman" w:cs="Times New Roman"/>
          <w:sz w:val="24"/>
        </w:rPr>
        <w:t>k</w:t>
      </w:r>
      <w:r w:rsidR="00BE4CA0">
        <w:rPr>
          <w:rFonts w:ascii="Times New Roman" w:eastAsia="宋体" w:hAnsi="Times New Roman" w:cs="Times New Roman" w:hint="eastAsia"/>
          <w:sz w:val="24"/>
        </w:rPr>
        <w:t>图片的功能。</w:t>
      </w:r>
    </w:p>
    <w:p w:rsidR="00FD07A8" w:rsidRPr="003D5ADC" w:rsidRDefault="00CD71D8" w:rsidP="00FD07A8">
      <w:pPr>
        <w:keepNext/>
        <w:jc w:val="center"/>
        <w:rPr>
          <w:rFonts w:ascii="Times New Roman" w:hAnsi="Times New Roman" w:cs="Times New Roman"/>
        </w:rPr>
      </w:pPr>
      <w:r>
        <w:object w:dxaOrig="13621" w:dyaOrig="4560">
          <v:shape id="_x0000_i1053" type="#_x0000_t75" style="width:414.45pt;height:139pt" o:ole="">
            <v:imagedata r:id="rId80" o:title=""/>
          </v:shape>
          <o:OLEObject Type="Embed" ProgID="Visio.Drawing.15" ShapeID="_x0000_i1053" DrawAspect="Content" ObjectID="_1722511307" r:id="rId81"/>
        </w:object>
      </w:r>
    </w:p>
    <w:p w:rsidR="00AE1321" w:rsidRPr="003D5ADC" w:rsidRDefault="00AE1321" w:rsidP="00AE1321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382422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2</w:t>
      </w:r>
      <w:r w:rsidRPr="003D5ADC">
        <w:rPr>
          <w:rFonts w:ascii="Times New Roman" w:hAnsi="Times New Roman" w:cs="Times New Roman"/>
        </w:rPr>
        <w:t xml:space="preserve"> </w:t>
      </w:r>
      <w:r w:rsidR="00002986">
        <w:rPr>
          <w:rFonts w:ascii="Times New Roman" w:hAnsi="Times New Roman" w:cs="Times New Roman" w:hint="eastAsia"/>
        </w:rPr>
        <w:t>系统</w:t>
      </w:r>
      <w:r w:rsidRPr="003D5ADC">
        <w:rPr>
          <w:rFonts w:ascii="Times New Roman" w:hAnsi="Times New Roman" w:cs="Times New Roman"/>
        </w:rPr>
        <w:t>硬件框架图</w:t>
      </w:r>
    </w:p>
    <w:p w:rsidR="000D7602" w:rsidRPr="003D5ADC" w:rsidRDefault="005671B2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其中</w:t>
      </w:r>
      <w:r w:rsidR="000F364B">
        <w:rPr>
          <w:rFonts w:ascii="Times New Roman" w:eastAsia="宋体" w:hAnsi="Times New Roman" w:cs="Times New Roman" w:hint="eastAsia"/>
          <w:sz w:val="24"/>
        </w:rPr>
        <w:t>a</w:t>
      </w:r>
      <w:r w:rsidR="00565530">
        <w:rPr>
          <w:rFonts w:ascii="Times New Roman" w:eastAsia="宋体" w:hAnsi="Times New Roman" w:cs="Times New Roman"/>
          <w:sz w:val="24"/>
        </w:rPr>
        <w:t>xi_ddr_rw</w:t>
      </w:r>
      <w:r w:rsidR="00E132EC" w:rsidRPr="003D5ADC">
        <w:rPr>
          <w:rFonts w:ascii="Times New Roman" w:eastAsia="宋体" w:hAnsi="Times New Roman" w:cs="Times New Roman"/>
          <w:sz w:val="24"/>
        </w:rPr>
        <w:t>用来控制对</w:t>
      </w:r>
      <w:r w:rsidR="00EE5F66">
        <w:rPr>
          <w:rFonts w:ascii="Times New Roman" w:eastAsia="宋体" w:hAnsi="Times New Roman" w:cs="Times New Roman"/>
          <w:sz w:val="24"/>
        </w:rPr>
        <w:t>DDR3</w:t>
      </w:r>
      <w:r w:rsidR="00E132EC" w:rsidRPr="003D5ADC">
        <w:rPr>
          <w:rFonts w:ascii="Times New Roman" w:eastAsia="宋体" w:hAnsi="Times New Roman" w:cs="Times New Roman"/>
          <w:sz w:val="24"/>
        </w:rPr>
        <w:t>的存</w:t>
      </w:r>
      <w:r w:rsidR="006D0BF5">
        <w:rPr>
          <w:rFonts w:ascii="Times New Roman" w:eastAsia="宋体" w:hAnsi="Times New Roman" w:cs="Times New Roman" w:hint="eastAsia"/>
          <w:sz w:val="24"/>
        </w:rPr>
        <w:t>与</w:t>
      </w:r>
      <w:r w:rsidR="006F2A9A" w:rsidRPr="003D5ADC">
        <w:rPr>
          <w:rFonts w:ascii="Times New Roman" w:eastAsia="宋体" w:hAnsi="Times New Roman" w:cs="Times New Roman"/>
          <w:sz w:val="24"/>
        </w:rPr>
        <w:t>取</w:t>
      </w:r>
      <w:r w:rsidR="00E132EC" w:rsidRPr="003D5ADC">
        <w:rPr>
          <w:rFonts w:ascii="Times New Roman" w:eastAsia="宋体" w:hAnsi="Times New Roman" w:cs="Times New Roman"/>
          <w:sz w:val="24"/>
        </w:rPr>
        <w:t>，</w:t>
      </w:r>
      <w:r w:rsidR="00F6021C">
        <w:rPr>
          <w:rFonts w:ascii="Times New Roman" w:eastAsia="宋体" w:hAnsi="Times New Roman" w:cs="Times New Roman" w:hint="eastAsia"/>
          <w:sz w:val="24"/>
        </w:rPr>
        <w:t>也即上文说的从</w:t>
      </w:r>
      <w:r w:rsidR="00EE5F66">
        <w:rPr>
          <w:rFonts w:ascii="Times New Roman" w:eastAsia="宋体" w:hAnsi="Times New Roman" w:cs="Times New Roman"/>
          <w:sz w:val="24"/>
        </w:rPr>
        <w:t>DDR3</w:t>
      </w:r>
      <w:r w:rsidR="00F6021C">
        <w:rPr>
          <w:rFonts w:ascii="Times New Roman" w:eastAsia="宋体" w:hAnsi="Times New Roman" w:cs="Times New Roman" w:hint="eastAsia"/>
          <w:sz w:val="24"/>
        </w:rPr>
        <w:t>中读取</w:t>
      </w:r>
      <w:r w:rsidR="00F6021C">
        <w:rPr>
          <w:rFonts w:ascii="Times New Roman" w:eastAsia="宋体" w:hAnsi="Times New Roman" w:cs="Times New Roman" w:hint="eastAsia"/>
          <w:sz w:val="24"/>
        </w:rPr>
        <w:t>1k</w:t>
      </w:r>
      <w:r w:rsidR="00F6021C">
        <w:rPr>
          <w:rFonts w:ascii="Times New Roman" w:eastAsia="宋体" w:hAnsi="Times New Roman" w:cs="Times New Roman" w:hint="eastAsia"/>
          <w:sz w:val="24"/>
        </w:rPr>
        <w:t>图片存储完成标志位，然后开始</w:t>
      </w:r>
      <w:r w:rsidR="00B1392E">
        <w:rPr>
          <w:rFonts w:ascii="Times New Roman" w:eastAsia="宋体" w:hAnsi="Times New Roman" w:cs="Times New Roman" w:hint="eastAsia"/>
          <w:sz w:val="24"/>
        </w:rPr>
        <w:t>突发</w:t>
      </w:r>
      <w:r w:rsidR="00F6021C">
        <w:rPr>
          <w:rFonts w:ascii="Times New Roman" w:eastAsia="宋体" w:hAnsi="Times New Roman" w:cs="Times New Roman" w:hint="eastAsia"/>
          <w:sz w:val="24"/>
        </w:rPr>
        <w:t>读取</w:t>
      </w:r>
      <w:r w:rsidR="00F6021C">
        <w:rPr>
          <w:rFonts w:ascii="Times New Roman" w:eastAsia="宋体" w:hAnsi="Times New Roman" w:cs="Times New Roman" w:hint="eastAsia"/>
          <w:sz w:val="24"/>
        </w:rPr>
        <w:t>1k</w:t>
      </w:r>
      <w:r w:rsidR="00F6021C">
        <w:rPr>
          <w:rFonts w:ascii="Times New Roman" w:eastAsia="宋体" w:hAnsi="Times New Roman" w:cs="Times New Roman" w:hint="eastAsia"/>
          <w:sz w:val="24"/>
        </w:rPr>
        <w:t>图片数据</w:t>
      </w:r>
      <w:r w:rsidR="00212F07">
        <w:rPr>
          <w:rFonts w:ascii="Times New Roman" w:eastAsia="宋体" w:hAnsi="Times New Roman" w:cs="Times New Roman" w:hint="eastAsia"/>
          <w:sz w:val="24"/>
        </w:rPr>
        <w:t>并</w:t>
      </w:r>
      <w:r w:rsidR="004A557E">
        <w:rPr>
          <w:rFonts w:ascii="Times New Roman" w:eastAsia="宋体" w:hAnsi="Times New Roman" w:cs="Times New Roman" w:hint="eastAsia"/>
          <w:sz w:val="24"/>
        </w:rPr>
        <w:t>将串行数据</w:t>
      </w:r>
      <w:r w:rsidR="00212F07">
        <w:rPr>
          <w:rFonts w:ascii="Times New Roman" w:eastAsia="宋体" w:hAnsi="Times New Roman" w:cs="Times New Roman" w:hint="eastAsia"/>
          <w:sz w:val="24"/>
        </w:rPr>
        <w:t>转换为并行数据</w:t>
      </w:r>
      <w:r w:rsidR="00F6021C">
        <w:rPr>
          <w:rFonts w:ascii="Times New Roman" w:eastAsia="宋体" w:hAnsi="Times New Roman" w:cs="Times New Roman" w:hint="eastAsia"/>
          <w:sz w:val="24"/>
        </w:rPr>
        <w:t>，经插值模块生成</w:t>
      </w:r>
      <w:r w:rsidR="00F6021C">
        <w:rPr>
          <w:rFonts w:ascii="Times New Roman" w:eastAsia="宋体" w:hAnsi="Times New Roman" w:cs="Times New Roman" w:hint="eastAsia"/>
          <w:sz w:val="24"/>
        </w:rPr>
        <w:t>4</w:t>
      </w:r>
      <w:r w:rsidR="00F6021C">
        <w:rPr>
          <w:rFonts w:ascii="Times New Roman" w:eastAsia="宋体" w:hAnsi="Times New Roman" w:cs="Times New Roman"/>
          <w:sz w:val="24"/>
        </w:rPr>
        <w:t>k</w:t>
      </w:r>
      <w:r w:rsidR="00F6021C">
        <w:rPr>
          <w:rFonts w:ascii="Times New Roman" w:eastAsia="宋体" w:hAnsi="Times New Roman" w:cs="Times New Roman" w:hint="eastAsia"/>
          <w:sz w:val="24"/>
        </w:rPr>
        <w:t>图片数据后</w:t>
      </w:r>
      <w:r w:rsidR="00AC0136">
        <w:rPr>
          <w:rFonts w:ascii="Times New Roman" w:eastAsia="宋体" w:hAnsi="Times New Roman" w:cs="Times New Roman" w:hint="eastAsia"/>
          <w:sz w:val="24"/>
        </w:rPr>
        <w:t>，将</w:t>
      </w:r>
      <w:r w:rsidR="00077FDF">
        <w:rPr>
          <w:rFonts w:ascii="Times New Roman" w:eastAsia="宋体" w:hAnsi="Times New Roman" w:cs="Times New Roman" w:hint="eastAsia"/>
          <w:sz w:val="24"/>
        </w:rPr>
        <w:t>生成的</w:t>
      </w:r>
      <w:r w:rsidR="00077FDF">
        <w:rPr>
          <w:rFonts w:ascii="Times New Roman" w:eastAsia="宋体" w:hAnsi="Times New Roman" w:cs="Times New Roman" w:hint="eastAsia"/>
          <w:sz w:val="24"/>
        </w:rPr>
        <w:t>4</w:t>
      </w:r>
      <w:r w:rsidR="00077FDF">
        <w:rPr>
          <w:rFonts w:ascii="Times New Roman" w:eastAsia="宋体" w:hAnsi="Times New Roman" w:cs="Times New Roman"/>
          <w:sz w:val="24"/>
        </w:rPr>
        <w:t>k</w:t>
      </w:r>
      <w:r w:rsidR="00077FDF">
        <w:rPr>
          <w:rFonts w:ascii="Times New Roman" w:eastAsia="宋体" w:hAnsi="Times New Roman" w:cs="Times New Roman" w:hint="eastAsia"/>
          <w:sz w:val="24"/>
        </w:rPr>
        <w:t>并行数据</w:t>
      </w:r>
      <w:r w:rsidR="00E17594">
        <w:rPr>
          <w:rFonts w:ascii="Times New Roman" w:eastAsia="宋体" w:hAnsi="Times New Roman" w:cs="Times New Roman" w:hint="eastAsia"/>
          <w:sz w:val="24"/>
        </w:rPr>
        <w:t>转换为串行数据并</w:t>
      </w:r>
      <w:r w:rsidR="00AC0136">
        <w:rPr>
          <w:rFonts w:ascii="Times New Roman" w:eastAsia="宋体" w:hAnsi="Times New Roman" w:cs="Times New Roman" w:hint="eastAsia"/>
          <w:sz w:val="24"/>
        </w:rPr>
        <w:t>突发</w:t>
      </w:r>
      <w:r w:rsidR="00F6021C">
        <w:rPr>
          <w:rFonts w:ascii="Times New Roman" w:eastAsia="宋体" w:hAnsi="Times New Roman" w:cs="Times New Roman" w:hint="eastAsia"/>
          <w:sz w:val="24"/>
        </w:rPr>
        <w:t>存入</w:t>
      </w:r>
      <w:r w:rsidR="00EE5F66">
        <w:rPr>
          <w:rFonts w:ascii="Times New Roman" w:eastAsia="宋体" w:hAnsi="Times New Roman" w:cs="Times New Roman"/>
          <w:sz w:val="24"/>
        </w:rPr>
        <w:t>DDR3</w:t>
      </w:r>
      <w:r w:rsidR="00AC0136">
        <w:rPr>
          <w:rFonts w:ascii="Times New Roman" w:eastAsia="宋体" w:hAnsi="Times New Roman" w:cs="Times New Roman" w:hint="eastAsia"/>
          <w:sz w:val="24"/>
        </w:rPr>
        <w:t>中</w:t>
      </w:r>
      <w:r w:rsidR="00F6021C">
        <w:rPr>
          <w:rFonts w:ascii="Times New Roman" w:eastAsia="宋体" w:hAnsi="Times New Roman" w:cs="Times New Roman" w:hint="eastAsia"/>
          <w:sz w:val="24"/>
        </w:rPr>
        <w:t>，</w:t>
      </w:r>
      <w:r w:rsidR="002A6432">
        <w:rPr>
          <w:rFonts w:ascii="Times New Roman" w:eastAsia="宋体" w:hAnsi="Times New Roman" w:cs="Times New Roman" w:hint="eastAsia"/>
          <w:sz w:val="24"/>
        </w:rPr>
        <w:t>接着</w:t>
      </w:r>
      <w:r w:rsidR="00045BF6">
        <w:rPr>
          <w:rFonts w:ascii="Times New Roman" w:eastAsia="宋体" w:hAnsi="Times New Roman" w:cs="Times New Roman" w:hint="eastAsia"/>
          <w:sz w:val="24"/>
        </w:rPr>
        <w:t>循环往复</w:t>
      </w:r>
      <w:r w:rsidR="002A6432">
        <w:rPr>
          <w:rFonts w:ascii="Times New Roman" w:eastAsia="宋体" w:hAnsi="Times New Roman" w:cs="Times New Roman" w:hint="eastAsia"/>
          <w:sz w:val="24"/>
        </w:rPr>
        <w:t>读取</w:t>
      </w:r>
      <w:r w:rsidR="002A6432">
        <w:rPr>
          <w:rFonts w:ascii="Times New Roman" w:eastAsia="宋体" w:hAnsi="Times New Roman" w:cs="Times New Roman" w:hint="eastAsia"/>
          <w:sz w:val="24"/>
        </w:rPr>
        <w:t>1</w:t>
      </w:r>
      <w:r w:rsidR="002A6432">
        <w:rPr>
          <w:rFonts w:ascii="Times New Roman" w:eastAsia="宋体" w:hAnsi="Times New Roman" w:cs="Times New Roman"/>
          <w:sz w:val="24"/>
        </w:rPr>
        <w:t>k</w:t>
      </w:r>
      <w:r w:rsidR="002A6432">
        <w:rPr>
          <w:rFonts w:ascii="Times New Roman" w:eastAsia="宋体" w:hAnsi="Times New Roman" w:cs="Times New Roman" w:hint="eastAsia"/>
          <w:sz w:val="24"/>
        </w:rPr>
        <w:t>数据存储</w:t>
      </w:r>
      <w:r w:rsidR="002A6432">
        <w:rPr>
          <w:rFonts w:ascii="Times New Roman" w:eastAsia="宋体" w:hAnsi="Times New Roman" w:cs="Times New Roman" w:hint="eastAsia"/>
          <w:sz w:val="24"/>
        </w:rPr>
        <w:t>4</w:t>
      </w:r>
      <w:r w:rsidR="002A6432">
        <w:rPr>
          <w:rFonts w:ascii="Times New Roman" w:eastAsia="宋体" w:hAnsi="Times New Roman" w:cs="Times New Roman"/>
          <w:sz w:val="24"/>
        </w:rPr>
        <w:t>k</w:t>
      </w:r>
      <w:r w:rsidR="002A6432">
        <w:rPr>
          <w:rFonts w:ascii="Times New Roman" w:eastAsia="宋体" w:hAnsi="Times New Roman" w:cs="Times New Roman" w:hint="eastAsia"/>
          <w:sz w:val="24"/>
        </w:rPr>
        <w:t>数据，</w:t>
      </w:r>
      <w:r w:rsidR="00F6021C">
        <w:rPr>
          <w:rFonts w:ascii="Times New Roman" w:eastAsia="宋体" w:hAnsi="Times New Roman" w:cs="Times New Roman" w:hint="eastAsia"/>
          <w:sz w:val="24"/>
        </w:rPr>
        <w:t>直至整个</w:t>
      </w:r>
      <w:r w:rsidR="00F6021C">
        <w:rPr>
          <w:rFonts w:ascii="Times New Roman" w:eastAsia="宋体" w:hAnsi="Times New Roman" w:cs="Times New Roman" w:hint="eastAsia"/>
          <w:sz w:val="24"/>
        </w:rPr>
        <w:t>4k</w:t>
      </w:r>
      <w:r w:rsidR="00F6021C">
        <w:rPr>
          <w:rFonts w:ascii="Times New Roman" w:eastAsia="宋体" w:hAnsi="Times New Roman" w:cs="Times New Roman"/>
          <w:sz w:val="24"/>
        </w:rPr>
        <w:t>图片数据</w:t>
      </w:r>
      <w:r w:rsidR="00F6021C">
        <w:rPr>
          <w:rFonts w:ascii="Times New Roman" w:eastAsia="宋体" w:hAnsi="Times New Roman" w:cs="Times New Roman" w:hint="eastAsia"/>
          <w:sz w:val="24"/>
        </w:rPr>
        <w:t>完成，</w:t>
      </w:r>
      <w:r w:rsidR="003A60B9">
        <w:rPr>
          <w:rFonts w:ascii="Times New Roman" w:eastAsia="宋体" w:hAnsi="Times New Roman" w:cs="Times New Roman" w:hint="eastAsia"/>
          <w:sz w:val="24"/>
        </w:rPr>
        <w:t>最后</w:t>
      </w:r>
      <w:r w:rsidR="00F6021C">
        <w:rPr>
          <w:rFonts w:ascii="Times New Roman" w:eastAsia="宋体" w:hAnsi="Times New Roman" w:cs="Times New Roman"/>
          <w:sz w:val="24"/>
        </w:rPr>
        <w:t>向</w:t>
      </w:r>
      <w:r w:rsidR="00EE5F66">
        <w:rPr>
          <w:rFonts w:ascii="Times New Roman" w:eastAsia="宋体" w:hAnsi="Times New Roman" w:cs="Times New Roman"/>
          <w:sz w:val="24"/>
        </w:rPr>
        <w:t>DDR3</w:t>
      </w:r>
      <w:r w:rsidR="00F6021C">
        <w:rPr>
          <w:rFonts w:ascii="Times New Roman" w:eastAsia="宋体" w:hAnsi="Times New Roman" w:cs="Times New Roman"/>
          <w:sz w:val="24"/>
        </w:rPr>
        <w:t>写入</w:t>
      </w:r>
      <w:r w:rsidR="00F6021C">
        <w:rPr>
          <w:rFonts w:ascii="Times New Roman" w:eastAsia="宋体" w:hAnsi="Times New Roman" w:cs="Times New Roman" w:hint="eastAsia"/>
          <w:sz w:val="24"/>
        </w:rPr>
        <w:t>4</w:t>
      </w:r>
      <w:r w:rsidR="00F6021C">
        <w:rPr>
          <w:rFonts w:ascii="Times New Roman" w:eastAsia="宋体" w:hAnsi="Times New Roman" w:cs="Times New Roman"/>
          <w:sz w:val="24"/>
        </w:rPr>
        <w:t>k</w:t>
      </w:r>
      <w:r w:rsidR="00F6021C">
        <w:rPr>
          <w:rFonts w:ascii="Times New Roman" w:eastAsia="宋体" w:hAnsi="Times New Roman" w:cs="Times New Roman"/>
          <w:sz w:val="24"/>
        </w:rPr>
        <w:t>存储完成标志</w:t>
      </w:r>
      <w:r w:rsidR="00F6021C">
        <w:rPr>
          <w:rFonts w:ascii="Times New Roman" w:eastAsia="宋体" w:hAnsi="Times New Roman" w:cs="Times New Roman" w:hint="eastAsia"/>
          <w:sz w:val="24"/>
        </w:rPr>
        <w:t>，</w:t>
      </w:r>
      <w:r w:rsidR="00045BF6">
        <w:rPr>
          <w:rFonts w:ascii="Times New Roman" w:eastAsia="宋体" w:hAnsi="Times New Roman" w:cs="Times New Roman" w:hint="eastAsia"/>
          <w:sz w:val="24"/>
        </w:rPr>
        <w:t>此时又跳转到读取</w:t>
      </w:r>
      <w:r w:rsidR="00045BF6">
        <w:rPr>
          <w:rFonts w:ascii="Times New Roman" w:eastAsia="宋体" w:hAnsi="Times New Roman" w:cs="Times New Roman" w:hint="eastAsia"/>
          <w:sz w:val="24"/>
        </w:rPr>
        <w:t>1</w:t>
      </w:r>
      <w:r w:rsidR="00045BF6">
        <w:rPr>
          <w:rFonts w:ascii="Times New Roman" w:eastAsia="宋体" w:hAnsi="Times New Roman" w:cs="Times New Roman"/>
          <w:sz w:val="24"/>
        </w:rPr>
        <w:t>k</w:t>
      </w:r>
      <w:r w:rsidR="00045BF6">
        <w:rPr>
          <w:rFonts w:ascii="Times New Roman" w:eastAsia="宋体" w:hAnsi="Times New Roman" w:cs="Times New Roman" w:hint="eastAsia"/>
          <w:sz w:val="24"/>
        </w:rPr>
        <w:t>图片存储完成标志位这一状态</w:t>
      </w:r>
      <w:r w:rsidR="00350B2D">
        <w:rPr>
          <w:rFonts w:ascii="Times New Roman" w:eastAsia="宋体" w:hAnsi="Times New Roman" w:cs="Times New Roman" w:hint="eastAsia"/>
          <w:sz w:val="24"/>
        </w:rPr>
        <w:t>。</w:t>
      </w:r>
      <w:r w:rsidR="00045BF6">
        <w:rPr>
          <w:rFonts w:ascii="Times New Roman" w:eastAsia="宋体" w:hAnsi="Times New Roman" w:cs="Times New Roman" w:hint="eastAsia"/>
          <w:sz w:val="24"/>
        </w:rPr>
        <w:t>而</w:t>
      </w:r>
      <w:r w:rsidR="00045BF6">
        <w:rPr>
          <w:rFonts w:ascii="Times New Roman" w:eastAsia="宋体" w:hAnsi="Times New Roman" w:cs="Times New Roman" w:hint="eastAsia"/>
          <w:sz w:val="24"/>
        </w:rPr>
        <w:t>P</w:t>
      </w:r>
      <w:r w:rsidR="00045BF6">
        <w:rPr>
          <w:rFonts w:ascii="Times New Roman" w:eastAsia="宋体" w:hAnsi="Times New Roman" w:cs="Times New Roman"/>
          <w:sz w:val="24"/>
        </w:rPr>
        <w:t>S</w:t>
      </w:r>
      <w:r w:rsidR="00045BF6">
        <w:rPr>
          <w:rFonts w:ascii="Times New Roman" w:eastAsia="宋体" w:hAnsi="Times New Roman" w:cs="Times New Roman" w:hint="eastAsia"/>
          <w:sz w:val="24"/>
        </w:rPr>
        <w:t>端</w:t>
      </w:r>
      <w:r w:rsidR="00F5529D">
        <w:rPr>
          <w:rFonts w:ascii="Times New Roman" w:eastAsia="宋体" w:hAnsi="Times New Roman" w:cs="Times New Roman" w:hint="eastAsia"/>
          <w:sz w:val="24"/>
        </w:rPr>
        <w:t>会一直读取</w:t>
      </w:r>
      <w:r w:rsidR="00F5529D">
        <w:rPr>
          <w:rFonts w:ascii="Times New Roman" w:eastAsia="宋体" w:hAnsi="Times New Roman" w:cs="Times New Roman" w:hint="eastAsia"/>
          <w:sz w:val="24"/>
        </w:rPr>
        <w:t>4</w:t>
      </w:r>
      <w:r w:rsidR="00F5529D">
        <w:rPr>
          <w:rFonts w:ascii="Times New Roman" w:eastAsia="宋体" w:hAnsi="Times New Roman" w:cs="Times New Roman"/>
          <w:sz w:val="24"/>
        </w:rPr>
        <w:t>k</w:t>
      </w:r>
      <w:r w:rsidR="00F5529D">
        <w:rPr>
          <w:rFonts w:ascii="Times New Roman" w:eastAsia="宋体" w:hAnsi="Times New Roman" w:cs="Times New Roman"/>
          <w:sz w:val="24"/>
        </w:rPr>
        <w:t>存储完成标志</w:t>
      </w:r>
      <w:r w:rsidR="00F5529D">
        <w:rPr>
          <w:rFonts w:ascii="Times New Roman" w:eastAsia="宋体" w:hAnsi="Times New Roman" w:cs="Times New Roman" w:hint="eastAsia"/>
          <w:sz w:val="24"/>
        </w:rPr>
        <w:t>位，当成功读到时</w:t>
      </w:r>
      <w:r w:rsidR="00045BF6">
        <w:rPr>
          <w:rFonts w:ascii="Times New Roman" w:eastAsia="宋体" w:hAnsi="Times New Roman" w:cs="Times New Roman" w:hint="eastAsia"/>
          <w:sz w:val="24"/>
        </w:rPr>
        <w:t>又会将下一张</w:t>
      </w:r>
      <w:r w:rsidR="00045BF6">
        <w:rPr>
          <w:rFonts w:ascii="Times New Roman" w:eastAsia="宋体" w:hAnsi="Times New Roman" w:cs="Times New Roman" w:hint="eastAsia"/>
          <w:sz w:val="24"/>
        </w:rPr>
        <w:t>1</w:t>
      </w:r>
      <w:r w:rsidR="00045BF6">
        <w:rPr>
          <w:rFonts w:ascii="Times New Roman" w:eastAsia="宋体" w:hAnsi="Times New Roman" w:cs="Times New Roman"/>
          <w:sz w:val="24"/>
        </w:rPr>
        <w:t>k</w:t>
      </w:r>
      <w:r w:rsidR="00045BF6">
        <w:rPr>
          <w:rFonts w:ascii="Times New Roman" w:eastAsia="宋体" w:hAnsi="Times New Roman" w:cs="Times New Roman" w:hint="eastAsia"/>
          <w:sz w:val="24"/>
        </w:rPr>
        <w:t>图片的数据存入</w:t>
      </w:r>
      <w:r w:rsidR="00EE5F66">
        <w:rPr>
          <w:rFonts w:ascii="Times New Roman" w:eastAsia="宋体" w:hAnsi="Times New Roman" w:cs="Times New Roman"/>
          <w:sz w:val="24"/>
        </w:rPr>
        <w:t>DDR3</w:t>
      </w:r>
      <w:r w:rsidR="00C36097">
        <w:rPr>
          <w:rFonts w:ascii="Times New Roman" w:eastAsia="宋体" w:hAnsi="Times New Roman" w:cs="Times New Roman" w:hint="eastAsia"/>
          <w:sz w:val="24"/>
        </w:rPr>
        <w:t>，开始下一张</w:t>
      </w:r>
      <w:r w:rsidR="00C36097">
        <w:rPr>
          <w:rFonts w:ascii="Times New Roman" w:eastAsia="宋体" w:hAnsi="Times New Roman" w:cs="Times New Roman" w:hint="eastAsia"/>
          <w:sz w:val="24"/>
        </w:rPr>
        <w:t>1</w:t>
      </w:r>
      <w:r w:rsidR="00C36097">
        <w:rPr>
          <w:rFonts w:ascii="Times New Roman" w:eastAsia="宋体" w:hAnsi="Times New Roman" w:cs="Times New Roman"/>
          <w:sz w:val="24"/>
        </w:rPr>
        <w:t>k</w:t>
      </w:r>
      <w:r w:rsidR="00C36097">
        <w:rPr>
          <w:rFonts w:ascii="Times New Roman" w:eastAsia="宋体" w:hAnsi="Times New Roman" w:cs="Times New Roman" w:hint="eastAsia"/>
          <w:sz w:val="24"/>
        </w:rPr>
        <w:t>图片的插值</w:t>
      </w:r>
      <w:r w:rsidR="00045BF6">
        <w:rPr>
          <w:rFonts w:ascii="Times New Roman" w:eastAsia="宋体" w:hAnsi="Times New Roman" w:cs="Times New Roman" w:hint="eastAsia"/>
          <w:sz w:val="24"/>
        </w:rPr>
        <w:t>。</w:t>
      </w:r>
      <w:r w:rsidR="00E132EC" w:rsidRPr="003D5ADC">
        <w:rPr>
          <w:rFonts w:ascii="Times New Roman" w:eastAsia="宋体" w:hAnsi="Times New Roman" w:cs="Times New Roman"/>
          <w:sz w:val="24"/>
        </w:rPr>
        <w:t>其主要完成</w:t>
      </w:r>
      <w:r w:rsidR="00C03C52">
        <w:rPr>
          <w:rFonts w:ascii="Times New Roman" w:eastAsia="宋体" w:hAnsi="Times New Roman" w:cs="Times New Roman" w:hint="eastAsia"/>
          <w:sz w:val="24"/>
        </w:rPr>
        <w:t>图</w:t>
      </w:r>
      <w:r w:rsidR="00C03C52">
        <w:rPr>
          <w:rFonts w:ascii="Times New Roman" w:eastAsia="宋体" w:hAnsi="Times New Roman" w:cs="Times New Roman" w:hint="eastAsia"/>
          <w:sz w:val="24"/>
        </w:rPr>
        <w:t>1</w:t>
      </w:r>
      <w:r w:rsidR="00C03C52">
        <w:rPr>
          <w:rFonts w:ascii="Times New Roman" w:eastAsia="宋体" w:hAnsi="Times New Roman" w:cs="Times New Roman"/>
          <w:sz w:val="24"/>
        </w:rPr>
        <w:t>.</w:t>
      </w:r>
      <w:r w:rsidR="00394CC6">
        <w:rPr>
          <w:rFonts w:ascii="Times New Roman" w:eastAsia="宋体" w:hAnsi="Times New Roman" w:cs="Times New Roman"/>
          <w:sz w:val="24"/>
        </w:rPr>
        <w:t>23</w:t>
      </w:r>
      <w:r w:rsidR="00C03C52">
        <w:rPr>
          <w:rFonts w:ascii="Times New Roman" w:eastAsia="宋体" w:hAnsi="Times New Roman" w:cs="Times New Roman" w:hint="eastAsia"/>
          <w:sz w:val="24"/>
        </w:rPr>
        <w:t>所示</w:t>
      </w:r>
      <w:r w:rsidR="00E132EC" w:rsidRPr="003D5ADC">
        <w:rPr>
          <w:rFonts w:ascii="Times New Roman" w:eastAsia="宋体" w:hAnsi="Times New Roman" w:cs="Times New Roman"/>
          <w:sz w:val="24"/>
        </w:rPr>
        <w:t>状态机的功能：</w:t>
      </w:r>
    </w:p>
    <w:p w:rsidR="00E132EC" w:rsidRDefault="00D46A1D" w:rsidP="00BD031B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object w:dxaOrig="11671" w:dyaOrig="7575">
          <v:shape id="_x0000_i1054" type="#_x0000_t75" style="width:330.55pt;height:214.1pt" o:ole="">
            <v:imagedata r:id="rId82" o:title=""/>
          </v:shape>
          <o:OLEObject Type="Embed" ProgID="Visio.Drawing.15" ShapeID="_x0000_i1054" DrawAspect="Content" ObjectID="_1722511308" r:id="rId83"/>
        </w:object>
      </w:r>
    </w:p>
    <w:p w:rsidR="00E132EC" w:rsidRDefault="00C56702" w:rsidP="003B6B24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3</w:t>
      </w:r>
      <w:r w:rsidRPr="003D5ADC">
        <w:rPr>
          <w:rFonts w:ascii="Times New Roman" w:hAnsi="Times New Roman" w:cs="Times New Roman"/>
        </w:rPr>
        <w:t xml:space="preserve"> </w:t>
      </w:r>
      <w:r w:rsidR="009E6983">
        <w:rPr>
          <w:rFonts w:ascii="Times New Roman" w:hAnsi="Times New Roman" w:cs="Times New Roman" w:hint="eastAsia"/>
        </w:rPr>
        <w:t>ax</w:t>
      </w:r>
      <w:r w:rsidR="009E6983">
        <w:rPr>
          <w:rFonts w:ascii="Times New Roman" w:hAnsi="Times New Roman" w:cs="Times New Roman"/>
        </w:rPr>
        <w:t>i_ddr_rw</w:t>
      </w:r>
      <w:r w:rsidR="00296338" w:rsidRPr="00296338">
        <w:rPr>
          <w:rFonts w:ascii="Times New Roman" w:hAnsi="Times New Roman" w:cs="Times New Roman" w:hint="eastAsia"/>
        </w:rPr>
        <w:t>实现</w:t>
      </w:r>
      <w:r w:rsidR="00296338">
        <w:rPr>
          <w:rFonts w:ascii="Times New Roman" w:hAnsi="Times New Roman" w:cs="Times New Roman" w:hint="eastAsia"/>
        </w:rPr>
        <w:t>功能</w:t>
      </w:r>
      <w:r w:rsidR="00296338" w:rsidRPr="00296338">
        <w:rPr>
          <w:rFonts w:ascii="Times New Roman" w:hAnsi="Times New Roman" w:cs="Times New Roman" w:hint="eastAsia"/>
        </w:rPr>
        <w:t>状态机</w:t>
      </w:r>
    </w:p>
    <w:p w:rsidR="0035231D" w:rsidRPr="006D5726" w:rsidRDefault="0035231D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5231D">
        <w:rPr>
          <w:rFonts w:ascii="Times New Roman" w:eastAsia="宋体" w:hAnsi="Times New Roman" w:cs="Times New Roman" w:hint="eastAsia"/>
          <w:sz w:val="24"/>
        </w:rPr>
        <w:lastRenderedPageBreak/>
        <w:t>为了</w:t>
      </w:r>
      <w:r>
        <w:rPr>
          <w:rFonts w:ascii="Times New Roman" w:eastAsia="宋体" w:hAnsi="Times New Roman" w:cs="Times New Roman" w:hint="eastAsia"/>
          <w:sz w:val="24"/>
        </w:rPr>
        <w:t>使得读写操作</w:t>
      </w:r>
      <w:r w:rsidRPr="0035231D">
        <w:rPr>
          <w:rFonts w:ascii="Times New Roman" w:eastAsia="宋体" w:hAnsi="Times New Roman" w:cs="Times New Roman" w:hint="eastAsia"/>
          <w:sz w:val="24"/>
        </w:rPr>
        <w:t>简便</w:t>
      </w:r>
      <w:r>
        <w:rPr>
          <w:rFonts w:ascii="Times New Roman" w:eastAsia="宋体" w:hAnsi="Times New Roman" w:cs="Times New Roman" w:hint="eastAsia"/>
          <w:sz w:val="24"/>
        </w:rPr>
        <w:t>，</w:t>
      </w:r>
      <w:r w:rsidR="006D5726">
        <w:rPr>
          <w:rFonts w:ascii="Times New Roman" w:eastAsia="宋体" w:hAnsi="Times New Roman" w:cs="Times New Roman" w:hint="eastAsia"/>
          <w:sz w:val="24"/>
        </w:rPr>
        <w:t>我们在</w:t>
      </w:r>
      <w:r w:rsidR="006D5726">
        <w:rPr>
          <w:rFonts w:ascii="Times New Roman" w:eastAsia="宋体" w:hAnsi="Times New Roman" w:cs="Times New Roman" w:hint="eastAsia"/>
          <w:sz w:val="24"/>
        </w:rPr>
        <w:t>P</w:t>
      </w:r>
      <w:r w:rsidR="006D5726">
        <w:rPr>
          <w:rFonts w:ascii="Times New Roman" w:eastAsia="宋体" w:hAnsi="Times New Roman" w:cs="Times New Roman"/>
          <w:sz w:val="24"/>
        </w:rPr>
        <w:t>S</w:t>
      </w:r>
      <w:r w:rsidR="006D5726">
        <w:rPr>
          <w:rFonts w:ascii="Times New Roman" w:eastAsia="宋体" w:hAnsi="Times New Roman" w:cs="Times New Roman" w:hint="eastAsia"/>
          <w:sz w:val="24"/>
        </w:rPr>
        <w:t>端对</w:t>
      </w:r>
      <w:r w:rsidR="006D5726">
        <w:rPr>
          <w:rFonts w:ascii="Times New Roman" w:eastAsia="宋体" w:hAnsi="Times New Roman" w:cs="Times New Roman" w:hint="eastAsia"/>
          <w:sz w:val="24"/>
        </w:rPr>
        <w:t>1</w:t>
      </w:r>
      <w:r w:rsidR="006D5726">
        <w:rPr>
          <w:rFonts w:ascii="Times New Roman" w:eastAsia="宋体" w:hAnsi="Times New Roman" w:cs="Times New Roman"/>
          <w:sz w:val="24"/>
        </w:rPr>
        <w:t>k</w:t>
      </w:r>
      <w:r w:rsidR="006D5726">
        <w:rPr>
          <w:rFonts w:ascii="Times New Roman" w:eastAsia="宋体" w:hAnsi="Times New Roman" w:cs="Times New Roman" w:hint="eastAsia"/>
          <w:sz w:val="24"/>
        </w:rPr>
        <w:t>图片数据进行</w:t>
      </w:r>
      <w:r w:rsidR="006D5726">
        <w:rPr>
          <w:rFonts w:ascii="Times New Roman" w:eastAsia="宋体" w:hAnsi="Times New Roman" w:cs="Times New Roman" w:hint="eastAsia"/>
          <w:sz w:val="24"/>
        </w:rPr>
        <w:t>2</w:t>
      </w:r>
      <w:r w:rsidR="006D5726">
        <w:rPr>
          <w:rFonts w:ascii="Times New Roman" w:eastAsia="宋体" w:hAnsi="Times New Roman" w:cs="Times New Roman" w:hint="eastAsia"/>
          <w:sz w:val="24"/>
        </w:rPr>
        <w:t>次扩展，然后按如下流程将</w:t>
      </w:r>
      <w:r w:rsidR="006D5726">
        <w:rPr>
          <w:rFonts w:ascii="Times New Roman" w:eastAsia="宋体" w:hAnsi="Times New Roman" w:cs="Times New Roman" w:hint="eastAsia"/>
          <w:sz w:val="24"/>
        </w:rPr>
        <w:t>1</w:t>
      </w:r>
      <w:r w:rsidR="006D5726">
        <w:rPr>
          <w:rFonts w:ascii="Times New Roman" w:eastAsia="宋体" w:hAnsi="Times New Roman" w:cs="Times New Roman"/>
          <w:sz w:val="24"/>
        </w:rPr>
        <w:t>k</w:t>
      </w:r>
      <w:r w:rsidR="006D5726">
        <w:rPr>
          <w:rFonts w:ascii="Times New Roman" w:eastAsia="宋体" w:hAnsi="Times New Roman" w:cs="Times New Roman" w:hint="eastAsia"/>
          <w:sz w:val="24"/>
        </w:rPr>
        <w:t>数据写入</w:t>
      </w:r>
      <w:r w:rsidR="00D75AD8">
        <w:rPr>
          <w:rFonts w:ascii="Times New Roman" w:eastAsia="宋体" w:hAnsi="Times New Roman" w:cs="Times New Roman"/>
          <w:sz w:val="24"/>
        </w:rPr>
        <w:t>DDR3</w:t>
      </w:r>
      <w:r w:rsidR="006D5726">
        <w:rPr>
          <w:rFonts w:ascii="Times New Roman" w:eastAsia="宋体" w:hAnsi="Times New Roman" w:cs="Times New Roman" w:hint="eastAsia"/>
          <w:sz w:val="24"/>
        </w:rPr>
        <w:t>：</w:t>
      </w:r>
    </w:p>
    <w:p w:rsidR="0035231D" w:rsidRPr="001042FC" w:rsidRDefault="0035231D" w:rsidP="0035231D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）将扩展后</w:t>
      </w:r>
      <w:r w:rsidRPr="001042FC">
        <w:rPr>
          <w:rFonts w:ascii="Times New Roman" w:eastAsia="宋体" w:hAnsi="Times New Roman" w:cs="Times New Roman"/>
          <w:sz w:val="24"/>
        </w:rPr>
        <w:t>1k</w:t>
      </w:r>
      <w:r w:rsidRPr="001042FC">
        <w:rPr>
          <w:rFonts w:ascii="Times New Roman" w:eastAsia="宋体" w:hAnsi="Times New Roman" w:cs="Times New Roman"/>
          <w:sz w:val="24"/>
        </w:rPr>
        <w:t>图片的第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列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至</w:t>
      </w:r>
      <w:r w:rsidRPr="001042FC">
        <w:rPr>
          <w:rFonts w:ascii="Times New Roman" w:eastAsia="宋体" w:hAnsi="Times New Roman" w:cs="Times New Roman"/>
          <w:sz w:val="24"/>
        </w:rPr>
        <w:t>5</w:t>
      </w:r>
      <w:r w:rsidRPr="001042FC">
        <w:rPr>
          <w:rFonts w:ascii="Times New Roman" w:eastAsia="宋体" w:hAnsi="Times New Roman" w:cs="Times New Roman"/>
          <w:sz w:val="24"/>
        </w:rPr>
        <w:t>行写入</w:t>
      </w:r>
      <w:r w:rsidR="00D75AD8">
        <w:rPr>
          <w:rFonts w:ascii="Times New Roman" w:eastAsia="宋体" w:hAnsi="Times New Roman" w:cs="Times New Roman"/>
          <w:sz w:val="24"/>
        </w:rPr>
        <w:t>DDR3</w:t>
      </w:r>
      <w:r w:rsidRPr="001042FC">
        <w:rPr>
          <w:rFonts w:ascii="Times New Roman" w:eastAsia="宋体" w:hAnsi="Times New Roman" w:cs="Times New Roman"/>
          <w:sz w:val="24"/>
        </w:rPr>
        <w:t>中，然后连续三次写入</w:t>
      </w:r>
      <w:r w:rsidRPr="001042FC">
        <w:rPr>
          <w:rFonts w:ascii="Times New Roman" w:eastAsia="宋体" w:hAnsi="Times New Roman" w:cs="Times New Roman"/>
          <w:sz w:val="24"/>
        </w:rPr>
        <w:t>0</w:t>
      </w:r>
      <w:r w:rsidRPr="001042FC">
        <w:rPr>
          <w:rFonts w:ascii="Times New Roman" w:eastAsia="宋体" w:hAnsi="Times New Roman" w:cs="Times New Roman"/>
          <w:sz w:val="24"/>
        </w:rPr>
        <w:t>，以满足能够利用</w:t>
      </w:r>
      <w:r w:rsidRPr="001042FC">
        <w:rPr>
          <w:rFonts w:ascii="Times New Roman" w:eastAsia="宋体" w:hAnsi="Times New Roman" w:cs="Times New Roman"/>
          <w:sz w:val="24"/>
        </w:rPr>
        <w:t>AXI4-full</w:t>
      </w:r>
      <w:r w:rsidRPr="001042FC">
        <w:rPr>
          <w:rFonts w:ascii="Times New Roman" w:eastAsia="宋体" w:hAnsi="Times New Roman" w:cs="Times New Roman"/>
          <w:sz w:val="24"/>
        </w:rPr>
        <w:t>使得突发读取长度为</w:t>
      </w:r>
      <w:r w:rsidRPr="001042FC">
        <w:rPr>
          <w:rFonts w:ascii="Times New Roman" w:eastAsia="宋体" w:hAnsi="Times New Roman" w:cs="Times New Roman"/>
          <w:sz w:val="24"/>
        </w:rPr>
        <w:t>8</w:t>
      </w:r>
      <w:r w:rsidRPr="001042FC">
        <w:rPr>
          <w:rFonts w:ascii="Times New Roman" w:eastAsia="宋体" w:hAnsi="Times New Roman" w:cs="Times New Roman"/>
          <w:sz w:val="24"/>
        </w:rPr>
        <w:t>。</w:t>
      </w:r>
    </w:p>
    <w:p w:rsidR="0035231D" w:rsidRPr="001042FC" w:rsidRDefault="0035231D" w:rsidP="0035231D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2</w:t>
      </w:r>
      <w:r w:rsidRPr="001042FC">
        <w:rPr>
          <w:rFonts w:ascii="Times New Roman" w:eastAsia="宋体" w:hAnsi="Times New Roman" w:cs="Times New Roman"/>
          <w:sz w:val="24"/>
        </w:rPr>
        <w:t>）重复（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）的操作将所有列的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至</w:t>
      </w:r>
      <w:r w:rsidRPr="001042FC">
        <w:rPr>
          <w:rFonts w:ascii="Times New Roman" w:eastAsia="宋体" w:hAnsi="Times New Roman" w:cs="Times New Roman"/>
          <w:sz w:val="24"/>
        </w:rPr>
        <w:t>5</w:t>
      </w:r>
      <w:r w:rsidRPr="001042FC">
        <w:rPr>
          <w:rFonts w:ascii="Times New Roman" w:eastAsia="宋体" w:hAnsi="Times New Roman" w:cs="Times New Roman"/>
          <w:sz w:val="24"/>
        </w:rPr>
        <w:t>行写入</w:t>
      </w:r>
      <w:r w:rsidR="00D75AD8">
        <w:rPr>
          <w:rFonts w:ascii="Times New Roman" w:eastAsia="宋体" w:hAnsi="Times New Roman" w:cs="Times New Roman"/>
          <w:sz w:val="24"/>
        </w:rPr>
        <w:t>DDR3</w:t>
      </w:r>
      <w:r w:rsidRPr="001042FC">
        <w:rPr>
          <w:rFonts w:ascii="Times New Roman" w:eastAsia="宋体" w:hAnsi="Times New Roman" w:cs="Times New Roman"/>
          <w:sz w:val="24"/>
        </w:rPr>
        <w:t>中，此时就能求出</w:t>
      </w:r>
      <w:r w:rsidRPr="001042FC">
        <w:rPr>
          <w:rFonts w:ascii="Times New Roman" w:eastAsia="宋体" w:hAnsi="Times New Roman" w:cs="Times New Roman"/>
          <w:sz w:val="24"/>
        </w:rPr>
        <w:t>1k</w:t>
      </w:r>
      <w:r w:rsidRPr="001042FC">
        <w:rPr>
          <w:rFonts w:ascii="Times New Roman" w:eastAsia="宋体" w:hAnsi="Times New Roman" w:cs="Times New Roman"/>
          <w:sz w:val="24"/>
        </w:rPr>
        <w:t>图片的第一行对应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数据。</w:t>
      </w:r>
    </w:p>
    <w:p w:rsidR="0035231D" w:rsidRPr="001042FC" w:rsidRDefault="0035231D" w:rsidP="0035231D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3</w:t>
      </w:r>
      <w:r w:rsidRPr="001042FC">
        <w:rPr>
          <w:rFonts w:ascii="Times New Roman" w:eastAsia="宋体" w:hAnsi="Times New Roman" w:cs="Times New Roman"/>
          <w:sz w:val="24"/>
        </w:rPr>
        <w:t>）将</w:t>
      </w:r>
      <w:r w:rsidRPr="001042FC">
        <w:rPr>
          <w:rFonts w:ascii="Times New Roman" w:eastAsia="宋体" w:hAnsi="Times New Roman" w:cs="Times New Roman"/>
          <w:sz w:val="24"/>
        </w:rPr>
        <w:t>2</w:t>
      </w:r>
      <w:r w:rsidRPr="001042FC">
        <w:rPr>
          <w:rFonts w:ascii="Times New Roman" w:eastAsia="宋体" w:hAnsi="Times New Roman" w:cs="Times New Roman"/>
          <w:sz w:val="24"/>
        </w:rPr>
        <w:t>至</w:t>
      </w:r>
      <w:r w:rsidRPr="001042FC">
        <w:rPr>
          <w:rFonts w:ascii="Times New Roman" w:eastAsia="宋体" w:hAnsi="Times New Roman" w:cs="Times New Roman"/>
          <w:sz w:val="24"/>
        </w:rPr>
        <w:t>6</w:t>
      </w:r>
      <w:r w:rsidRPr="001042FC">
        <w:rPr>
          <w:rFonts w:ascii="Times New Roman" w:eastAsia="宋体" w:hAnsi="Times New Roman" w:cs="Times New Roman"/>
          <w:sz w:val="24"/>
        </w:rPr>
        <w:t>行的所有列按上述规则写数</w:t>
      </w:r>
      <w:r w:rsidR="00504202">
        <w:rPr>
          <w:rFonts w:ascii="Times New Roman" w:eastAsia="宋体" w:hAnsi="Times New Roman" w:cs="Times New Roman"/>
          <w:sz w:val="24"/>
        </w:rPr>
        <w:t>DDR3</w:t>
      </w:r>
      <w:r w:rsidRPr="001042FC">
        <w:rPr>
          <w:rFonts w:ascii="Times New Roman" w:eastAsia="宋体" w:hAnsi="Times New Roman" w:cs="Times New Roman"/>
          <w:sz w:val="24"/>
        </w:rPr>
        <w:t>中，然后依此类推完成整个</w:t>
      </w:r>
      <w:r w:rsidR="00511162">
        <w:rPr>
          <w:rFonts w:ascii="Times New Roman" w:eastAsia="宋体" w:hAnsi="Times New Roman" w:cs="Times New Roman"/>
          <w:sz w:val="24"/>
        </w:rPr>
        <w:t>1k</w:t>
      </w:r>
      <w:r w:rsidR="00511162">
        <w:rPr>
          <w:rFonts w:ascii="Times New Roman" w:eastAsia="宋体" w:hAnsi="Times New Roman" w:cs="Times New Roman" w:hint="eastAsia"/>
          <w:sz w:val="24"/>
        </w:rPr>
        <w:t>图片数据</w:t>
      </w:r>
      <w:r w:rsidRPr="001042FC">
        <w:rPr>
          <w:rFonts w:ascii="Times New Roman" w:eastAsia="宋体" w:hAnsi="Times New Roman" w:cs="Times New Roman"/>
          <w:sz w:val="24"/>
        </w:rPr>
        <w:t>的写入。</w:t>
      </w:r>
    </w:p>
    <w:p w:rsidR="0035231D" w:rsidRPr="001042FC" w:rsidRDefault="0035231D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sz w:val="24"/>
        </w:rPr>
        <w:t>从以上描述中可以看出，该做法会浪费存储资源，但这方式一方面可以利用</w:t>
      </w:r>
      <w:r w:rsidRPr="001042FC">
        <w:rPr>
          <w:rFonts w:ascii="Times New Roman" w:eastAsia="宋体" w:hAnsi="Times New Roman" w:cs="Times New Roman"/>
          <w:sz w:val="24"/>
        </w:rPr>
        <w:t>AXI4-full</w:t>
      </w:r>
      <w:r w:rsidRPr="001042FC">
        <w:rPr>
          <w:rFonts w:ascii="Times New Roman" w:eastAsia="宋体" w:hAnsi="Times New Roman" w:cs="Times New Roman"/>
          <w:sz w:val="24"/>
        </w:rPr>
        <w:t>总线以便加快</w:t>
      </w:r>
      <w:r w:rsidR="0001017B">
        <w:rPr>
          <w:rFonts w:ascii="Times New Roman" w:eastAsia="宋体" w:hAnsi="Times New Roman" w:cs="Times New Roman"/>
          <w:sz w:val="24"/>
        </w:rPr>
        <w:t>PS</w:t>
      </w:r>
      <w:r w:rsidRPr="001042FC">
        <w:rPr>
          <w:rFonts w:ascii="Times New Roman" w:eastAsia="宋体" w:hAnsi="Times New Roman" w:cs="Times New Roman"/>
          <w:sz w:val="24"/>
        </w:rPr>
        <w:t>端与</w:t>
      </w:r>
      <w:r w:rsidR="0001017B">
        <w:rPr>
          <w:rFonts w:ascii="Times New Roman" w:eastAsia="宋体" w:hAnsi="Times New Roman" w:cs="Times New Roman"/>
          <w:sz w:val="24"/>
        </w:rPr>
        <w:t>PL</w:t>
      </w:r>
      <w:r w:rsidRPr="001042FC">
        <w:rPr>
          <w:rFonts w:ascii="Times New Roman" w:eastAsia="宋体" w:hAnsi="Times New Roman" w:cs="Times New Roman"/>
          <w:sz w:val="24"/>
        </w:rPr>
        <w:t>端的通信，另一方面读取地址也无需进行跳变。</w:t>
      </w:r>
    </w:p>
    <w:p w:rsidR="0035231D" w:rsidRPr="001042FC" w:rsidRDefault="0035231D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从</w:t>
      </w:r>
      <w:r w:rsidRPr="001042FC">
        <w:rPr>
          <w:rFonts w:ascii="Times New Roman" w:eastAsia="宋体" w:hAnsi="Times New Roman" w:cs="Times New Roman"/>
          <w:sz w:val="24"/>
        </w:rPr>
        <w:t>0</w:t>
      </w:r>
      <w:r w:rsidRPr="001042FC">
        <w:rPr>
          <w:rFonts w:ascii="Times New Roman" w:eastAsia="宋体" w:hAnsi="Times New Roman" w:cs="Times New Roman"/>
          <w:sz w:val="24"/>
        </w:rPr>
        <w:t>计数，当列数大于等于</w:t>
      </w:r>
      <w:r w:rsidRPr="001042FC">
        <w:rPr>
          <w:rFonts w:ascii="Times New Roman" w:eastAsia="宋体" w:hAnsi="Times New Roman" w:cs="Times New Roman"/>
          <w:sz w:val="24"/>
        </w:rPr>
        <w:t>4</w:t>
      </w:r>
      <w:r w:rsidRPr="001042FC">
        <w:rPr>
          <w:rFonts w:ascii="Times New Roman" w:eastAsia="宋体" w:hAnsi="Times New Roman" w:cs="Times New Roman"/>
          <w:sz w:val="24"/>
        </w:rPr>
        <w:t>时，</w:t>
      </w:r>
      <w:r w:rsidR="002351ED">
        <w:rPr>
          <w:rFonts w:ascii="Times New Roman" w:eastAsia="宋体" w:hAnsi="Times New Roman" w:cs="Times New Roman" w:hint="eastAsia"/>
          <w:sz w:val="24"/>
        </w:rPr>
        <w:t>R</w:t>
      </w:r>
      <w:r w:rsidR="002351ED">
        <w:rPr>
          <w:rFonts w:ascii="Times New Roman" w:eastAsia="宋体" w:hAnsi="Times New Roman" w:cs="Times New Roman"/>
          <w:sz w:val="24"/>
        </w:rPr>
        <w:t>GB</w:t>
      </w:r>
      <w:r w:rsidR="002351ED">
        <w:rPr>
          <w:rFonts w:ascii="Times New Roman" w:eastAsia="宋体" w:hAnsi="Times New Roman" w:cs="Times New Roman" w:hint="eastAsia"/>
          <w:sz w:val="24"/>
        </w:rPr>
        <w:t>三颜色插值模块开始输出</w:t>
      </w:r>
      <w:r w:rsidR="002351ED">
        <w:rPr>
          <w:rFonts w:ascii="Times New Roman" w:eastAsia="宋体" w:hAnsi="Times New Roman" w:cs="Times New Roman" w:hint="eastAsia"/>
          <w:sz w:val="24"/>
        </w:rPr>
        <w:t>1</w:t>
      </w:r>
      <w:r w:rsidR="002351ED">
        <w:rPr>
          <w:rFonts w:ascii="Times New Roman" w:eastAsia="宋体" w:hAnsi="Times New Roman" w:cs="Times New Roman"/>
          <w:sz w:val="24"/>
        </w:rPr>
        <w:t>6</w:t>
      </w:r>
      <w:r w:rsidR="002351ED">
        <w:rPr>
          <w:rFonts w:ascii="Times New Roman" w:eastAsia="宋体" w:hAnsi="Times New Roman" w:cs="Times New Roman" w:hint="eastAsia"/>
          <w:sz w:val="24"/>
        </w:rPr>
        <w:t>个有效的</w:t>
      </w:r>
      <w:r w:rsidR="002351ED">
        <w:rPr>
          <w:rFonts w:ascii="Times New Roman" w:eastAsia="宋体" w:hAnsi="Times New Roman" w:cs="Times New Roman" w:hint="eastAsia"/>
          <w:sz w:val="24"/>
        </w:rPr>
        <w:t>4</w:t>
      </w:r>
      <w:r w:rsidR="002351ED">
        <w:rPr>
          <w:rFonts w:ascii="Times New Roman" w:eastAsia="宋体" w:hAnsi="Times New Roman" w:cs="Times New Roman"/>
          <w:sz w:val="24"/>
        </w:rPr>
        <w:t>k</w:t>
      </w:r>
      <w:r w:rsidR="002351ED">
        <w:rPr>
          <w:rFonts w:ascii="Times New Roman" w:eastAsia="宋体" w:hAnsi="Times New Roman" w:cs="Times New Roman" w:hint="eastAsia"/>
          <w:sz w:val="24"/>
        </w:rPr>
        <w:t>像素数据，</w:t>
      </w:r>
      <w:r w:rsidRPr="001042FC">
        <w:rPr>
          <w:rFonts w:ascii="Times New Roman" w:eastAsia="宋体" w:hAnsi="Times New Roman" w:cs="Times New Roman"/>
          <w:sz w:val="24"/>
        </w:rPr>
        <w:t>我们按下图所示顺序将生成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并行数据转换为串行数据。</w:t>
      </w:r>
    </w:p>
    <w:p w:rsidR="0035231D" w:rsidRPr="001042FC" w:rsidRDefault="00D86EBA" w:rsidP="0035231D">
      <w:pPr>
        <w:keepNext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</w:rPr>
        <w:object w:dxaOrig="1336" w:dyaOrig="1411">
          <v:shape id="_x0000_i1055" type="#_x0000_t75" style="width:102.7pt;height:106.45pt" o:ole="">
            <v:imagedata r:id="rId84" o:title=""/>
          </v:shape>
          <o:OLEObject Type="Embed" ProgID="Visio.Drawing.15" ShapeID="_x0000_i1055" DrawAspect="Content" ObjectID="_1722511309" r:id="rId85"/>
        </w:object>
      </w:r>
    </w:p>
    <w:p w:rsidR="0035231D" w:rsidRPr="00A36EEE" w:rsidRDefault="0035231D" w:rsidP="0035231D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5C44E5">
        <w:rPr>
          <w:rFonts w:ascii="Times New Roman" w:hAnsi="Times New Roman" w:cs="Times New Roman"/>
        </w:rPr>
        <w:t xml:space="preserve"> 1</w:t>
      </w:r>
      <w:r>
        <w:rPr>
          <w:rFonts w:ascii="Times New Roman" w:hAnsi="Times New Roman" w:cs="Times New Roman"/>
        </w:rPr>
        <w:t>.</w:t>
      </w:r>
      <w:r w:rsidR="00D53929">
        <w:rPr>
          <w:rFonts w:ascii="Times New Roman" w:hAnsi="Times New Roman" w:cs="Times New Roman"/>
        </w:rPr>
        <w:t>24</w:t>
      </w:r>
      <w:r>
        <w:rPr>
          <w:rFonts w:ascii="Times New Roman" w:hAnsi="Times New Roman" w:cs="Times New Roman"/>
        </w:rPr>
        <w:t xml:space="preserve"> </w:t>
      </w:r>
      <w:r w:rsidRPr="00A36EEE">
        <w:rPr>
          <w:rFonts w:ascii="Times New Roman" w:hAnsi="Times New Roman" w:cs="Times New Roman"/>
        </w:rPr>
        <w:t>生成</w:t>
      </w:r>
      <w:r w:rsidRPr="00A36EEE">
        <w:rPr>
          <w:rFonts w:ascii="Times New Roman" w:hAnsi="Times New Roman" w:cs="Times New Roman"/>
        </w:rPr>
        <w:t>4k</w:t>
      </w:r>
      <w:r w:rsidRPr="00A36EEE">
        <w:rPr>
          <w:rFonts w:ascii="Times New Roman" w:hAnsi="Times New Roman" w:cs="Times New Roman"/>
        </w:rPr>
        <w:t>数据传输顺序</w:t>
      </w:r>
    </w:p>
    <w:p w:rsidR="0035231D" w:rsidRPr="00DE19DB" w:rsidRDefault="0035231D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从以上描述可知，存入到</w:t>
      </w:r>
      <w:r w:rsidR="0094451B">
        <w:rPr>
          <w:rFonts w:ascii="Times New Roman" w:eastAsia="宋体" w:hAnsi="Times New Roman" w:cs="Times New Roman"/>
          <w:sz w:val="24"/>
        </w:rPr>
        <w:t>DDR3</w:t>
      </w:r>
      <w:r w:rsidRPr="001042FC">
        <w:rPr>
          <w:rFonts w:ascii="Times New Roman" w:eastAsia="宋体" w:hAnsi="Times New Roman" w:cs="Times New Roman"/>
          <w:sz w:val="24"/>
        </w:rPr>
        <w:t>的数据并非是最终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数据，而是乱序的数据，</w:t>
      </w:r>
      <w:r w:rsidR="00AC5FCB">
        <w:rPr>
          <w:rFonts w:ascii="Times New Roman" w:eastAsia="宋体" w:hAnsi="Times New Roman" w:cs="Times New Roman" w:hint="eastAsia"/>
          <w:sz w:val="24"/>
        </w:rPr>
        <w:t>因此需要</w:t>
      </w:r>
      <w:r w:rsidR="00AC5FCB">
        <w:rPr>
          <w:rFonts w:ascii="Times New Roman" w:eastAsia="宋体" w:hAnsi="Times New Roman" w:cs="Times New Roman" w:hint="eastAsia"/>
          <w:sz w:val="24"/>
        </w:rPr>
        <w:t>P</w:t>
      </w:r>
      <w:r w:rsidR="00AC5FCB">
        <w:rPr>
          <w:rFonts w:ascii="Times New Roman" w:eastAsia="宋体" w:hAnsi="Times New Roman" w:cs="Times New Roman"/>
          <w:sz w:val="24"/>
        </w:rPr>
        <w:t>S</w:t>
      </w:r>
      <w:r w:rsidR="00AC5FCB">
        <w:rPr>
          <w:rFonts w:ascii="Times New Roman" w:eastAsia="宋体" w:hAnsi="Times New Roman" w:cs="Times New Roman" w:hint="eastAsia"/>
          <w:sz w:val="24"/>
        </w:rPr>
        <w:t>端</w:t>
      </w:r>
      <w:r w:rsidR="00AC5FCB" w:rsidRPr="001042FC">
        <w:rPr>
          <w:rFonts w:ascii="Times New Roman" w:eastAsia="宋体" w:hAnsi="Times New Roman" w:cs="Times New Roman"/>
          <w:sz w:val="24"/>
        </w:rPr>
        <w:t>将数据从</w:t>
      </w:r>
      <w:r w:rsidR="00B63D21">
        <w:rPr>
          <w:rFonts w:ascii="Times New Roman" w:eastAsia="宋体" w:hAnsi="Times New Roman" w:cs="Times New Roman"/>
          <w:sz w:val="24"/>
        </w:rPr>
        <w:t>DDR3</w:t>
      </w:r>
      <w:r w:rsidR="00AC5FCB" w:rsidRPr="001042FC">
        <w:rPr>
          <w:rFonts w:ascii="Times New Roman" w:eastAsia="宋体" w:hAnsi="Times New Roman" w:cs="Times New Roman"/>
          <w:sz w:val="24"/>
        </w:rPr>
        <w:t>存入</w:t>
      </w:r>
      <w:r w:rsidR="00951E6D">
        <w:rPr>
          <w:rFonts w:ascii="Times New Roman" w:eastAsia="宋体" w:hAnsi="Times New Roman" w:cs="Times New Roman"/>
          <w:sz w:val="24"/>
        </w:rPr>
        <w:t>SD</w:t>
      </w:r>
      <w:r w:rsidR="00AC5FCB" w:rsidRPr="001042FC">
        <w:rPr>
          <w:rFonts w:ascii="Times New Roman" w:eastAsia="宋体" w:hAnsi="Times New Roman" w:cs="Times New Roman"/>
          <w:sz w:val="24"/>
        </w:rPr>
        <w:t>卡时进行顺序变换</w:t>
      </w:r>
      <w:r w:rsidRPr="001042FC">
        <w:rPr>
          <w:rFonts w:ascii="Times New Roman" w:eastAsia="宋体" w:hAnsi="Times New Roman" w:cs="Times New Roman"/>
          <w:sz w:val="24"/>
        </w:rPr>
        <w:t>。这种传输方式的优点是操作简单，无需进行存储地址的跳变，且能直接采用</w:t>
      </w:r>
      <w:r w:rsidRPr="001042FC">
        <w:rPr>
          <w:rFonts w:ascii="Times New Roman" w:eastAsia="宋体" w:hAnsi="Times New Roman" w:cs="Times New Roman"/>
          <w:sz w:val="24"/>
        </w:rPr>
        <w:t>AXI4-full</w:t>
      </w:r>
      <w:r w:rsidRPr="001042FC">
        <w:rPr>
          <w:rFonts w:ascii="Times New Roman" w:eastAsia="宋体" w:hAnsi="Times New Roman" w:cs="Times New Roman"/>
          <w:sz w:val="24"/>
        </w:rPr>
        <w:t>突发长度</w:t>
      </w:r>
      <w:r w:rsidRPr="001042FC">
        <w:rPr>
          <w:rFonts w:ascii="Times New Roman" w:eastAsia="宋体" w:hAnsi="Times New Roman" w:cs="Times New Roman"/>
          <w:sz w:val="24"/>
        </w:rPr>
        <w:t>16</w:t>
      </w:r>
      <w:r w:rsidRPr="001042FC">
        <w:rPr>
          <w:rFonts w:ascii="Times New Roman" w:eastAsia="宋体" w:hAnsi="Times New Roman" w:cs="Times New Roman"/>
          <w:sz w:val="24"/>
        </w:rPr>
        <w:t>进行数据存储，加快了</w:t>
      </w:r>
      <w:r w:rsidR="006257B1">
        <w:rPr>
          <w:rFonts w:ascii="Times New Roman" w:eastAsia="宋体" w:hAnsi="Times New Roman" w:cs="Times New Roman"/>
          <w:sz w:val="24"/>
        </w:rPr>
        <w:t>PS</w:t>
      </w:r>
      <w:r w:rsidRPr="001042FC">
        <w:rPr>
          <w:rFonts w:ascii="Times New Roman" w:eastAsia="宋体" w:hAnsi="Times New Roman" w:cs="Times New Roman"/>
          <w:sz w:val="24"/>
        </w:rPr>
        <w:t>与</w:t>
      </w:r>
      <w:r w:rsidR="006257B1">
        <w:rPr>
          <w:rFonts w:ascii="Times New Roman" w:eastAsia="宋体" w:hAnsi="Times New Roman" w:cs="Times New Roman" w:hint="eastAsia"/>
          <w:sz w:val="24"/>
        </w:rPr>
        <w:t>P</w:t>
      </w:r>
      <w:r w:rsidR="006257B1">
        <w:rPr>
          <w:rFonts w:ascii="Times New Roman" w:eastAsia="宋体" w:hAnsi="Times New Roman" w:cs="Times New Roman"/>
          <w:sz w:val="24"/>
        </w:rPr>
        <w:t>L</w:t>
      </w:r>
      <w:r w:rsidRPr="001042FC">
        <w:rPr>
          <w:rFonts w:ascii="Times New Roman" w:eastAsia="宋体" w:hAnsi="Times New Roman" w:cs="Times New Roman"/>
          <w:sz w:val="24"/>
        </w:rPr>
        <w:t>端的通信速率</w:t>
      </w:r>
      <w:r w:rsidR="004A6462">
        <w:rPr>
          <w:rFonts w:ascii="Times New Roman" w:eastAsia="宋体" w:hAnsi="Times New Roman" w:cs="Times New Roman" w:hint="eastAsia"/>
          <w:sz w:val="24"/>
        </w:rPr>
        <w:t>，缺点是需要</w:t>
      </w:r>
      <w:r w:rsidR="004A6462">
        <w:rPr>
          <w:rFonts w:ascii="Times New Roman" w:eastAsia="宋体" w:hAnsi="Times New Roman" w:cs="Times New Roman" w:hint="eastAsia"/>
          <w:sz w:val="24"/>
        </w:rPr>
        <w:t>P</w:t>
      </w:r>
      <w:r w:rsidR="004A6462">
        <w:rPr>
          <w:rFonts w:ascii="Times New Roman" w:eastAsia="宋体" w:hAnsi="Times New Roman" w:cs="Times New Roman"/>
          <w:sz w:val="24"/>
        </w:rPr>
        <w:t>S</w:t>
      </w:r>
      <w:r w:rsidR="004A6462">
        <w:rPr>
          <w:rFonts w:ascii="Times New Roman" w:eastAsia="宋体" w:hAnsi="Times New Roman" w:cs="Times New Roman" w:hint="eastAsia"/>
          <w:sz w:val="24"/>
        </w:rPr>
        <w:t>端进行顺序变换</w:t>
      </w:r>
      <w:r w:rsidRPr="001042FC">
        <w:rPr>
          <w:rFonts w:ascii="Times New Roman" w:eastAsia="宋体" w:hAnsi="Times New Roman" w:cs="Times New Roman"/>
          <w:sz w:val="24"/>
        </w:rPr>
        <w:t>。</w:t>
      </w:r>
    </w:p>
    <w:p w:rsidR="00516298" w:rsidRDefault="00BE5A37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2D2458">
        <w:rPr>
          <w:rFonts w:ascii="Times New Roman" w:eastAsia="宋体" w:hAnsi="Times New Roman" w:cs="Times New Roman"/>
          <w:sz w:val="24"/>
        </w:rPr>
        <w:t>我们利用</w:t>
      </w:r>
      <w:r w:rsidRPr="002D2458">
        <w:rPr>
          <w:rFonts w:ascii="Times New Roman" w:eastAsia="宋体" w:hAnsi="Times New Roman" w:cs="Times New Roman"/>
          <w:sz w:val="24"/>
        </w:rPr>
        <w:t>vivado</w:t>
      </w:r>
      <w:r w:rsidR="0011064F">
        <w:rPr>
          <w:rFonts w:ascii="Times New Roman" w:eastAsia="宋体" w:hAnsi="Times New Roman" w:cs="Times New Roman"/>
          <w:sz w:val="24"/>
        </w:rPr>
        <w:t>2018.3</w:t>
      </w:r>
      <w:r w:rsidRPr="002D2458">
        <w:rPr>
          <w:rFonts w:ascii="Times New Roman" w:eastAsia="宋体" w:hAnsi="Times New Roman" w:cs="Times New Roman"/>
          <w:sz w:val="24"/>
        </w:rPr>
        <w:t>进行整个系统的实现，当按键</w:t>
      </w:r>
      <w:r w:rsidRPr="002D2458">
        <w:rPr>
          <w:rFonts w:ascii="Times New Roman" w:eastAsia="宋体" w:hAnsi="Times New Roman" w:cs="Times New Roman"/>
          <w:sz w:val="24"/>
        </w:rPr>
        <w:t>key</w:t>
      </w:r>
      <w:r w:rsidRPr="002D2458">
        <w:rPr>
          <w:rFonts w:ascii="Times New Roman" w:eastAsia="宋体" w:hAnsi="Times New Roman" w:cs="Times New Roman"/>
          <w:sz w:val="24"/>
        </w:rPr>
        <w:t>按下时，开始从</w:t>
      </w:r>
      <w:r w:rsidR="00451809">
        <w:rPr>
          <w:rFonts w:ascii="Times New Roman" w:eastAsia="宋体" w:hAnsi="Times New Roman" w:cs="Times New Roman"/>
          <w:sz w:val="24"/>
        </w:rPr>
        <w:t>DDR3</w:t>
      </w:r>
      <w:r w:rsidRPr="002D2458">
        <w:rPr>
          <w:rFonts w:ascii="Times New Roman" w:eastAsia="宋体" w:hAnsi="Times New Roman" w:cs="Times New Roman"/>
          <w:sz w:val="24"/>
        </w:rPr>
        <w:t>中读取数据，即</w:t>
      </w:r>
      <w:r w:rsidR="004C23D1" w:rsidRPr="002D2458">
        <w:rPr>
          <w:rFonts w:ascii="Times New Roman" w:eastAsia="宋体" w:hAnsi="Times New Roman" w:cs="Times New Roman"/>
          <w:sz w:val="24"/>
        </w:rPr>
        <w:t>所有图片</w:t>
      </w:r>
      <w:r w:rsidR="004A48D8" w:rsidRPr="002D2458">
        <w:rPr>
          <w:rFonts w:ascii="Times New Roman" w:eastAsia="宋体" w:hAnsi="Times New Roman" w:cs="Times New Roman"/>
          <w:sz w:val="24"/>
        </w:rPr>
        <w:t>插值过程的开始，当输出</w:t>
      </w:r>
      <w:r w:rsidRPr="002D2458">
        <w:rPr>
          <w:rFonts w:ascii="Times New Roman" w:eastAsia="宋体" w:hAnsi="Times New Roman" w:cs="Times New Roman"/>
          <w:sz w:val="24"/>
        </w:rPr>
        <w:t>done</w:t>
      </w:r>
      <w:r w:rsidRPr="002D2458">
        <w:rPr>
          <w:rFonts w:ascii="Times New Roman" w:eastAsia="宋体" w:hAnsi="Times New Roman" w:cs="Times New Roman"/>
          <w:sz w:val="24"/>
        </w:rPr>
        <w:t>信号拉高时，</w:t>
      </w:r>
      <w:r w:rsidRPr="002D2458">
        <w:rPr>
          <w:rFonts w:ascii="Times New Roman" w:eastAsia="宋体" w:hAnsi="Times New Roman" w:cs="Times New Roman"/>
          <w:sz w:val="24"/>
        </w:rPr>
        <w:t>PL</w:t>
      </w:r>
      <w:r w:rsidRPr="002D2458">
        <w:rPr>
          <w:rFonts w:ascii="Times New Roman" w:eastAsia="宋体" w:hAnsi="Times New Roman" w:cs="Times New Roman"/>
          <w:sz w:val="24"/>
        </w:rPr>
        <w:t>端的</w:t>
      </w:r>
      <w:r w:rsidRPr="002D2458">
        <w:rPr>
          <w:rFonts w:ascii="Times New Roman" w:eastAsia="宋体" w:hAnsi="Times New Roman" w:cs="Times New Roman"/>
          <w:sz w:val="24"/>
        </w:rPr>
        <w:t>LED0</w:t>
      </w:r>
      <w:r w:rsidRPr="002D2458">
        <w:rPr>
          <w:rFonts w:ascii="Times New Roman" w:eastAsia="宋体" w:hAnsi="Times New Roman" w:cs="Times New Roman"/>
          <w:sz w:val="24"/>
        </w:rPr>
        <w:t>变亮，提示</w:t>
      </w:r>
      <w:r w:rsidR="004C23D1" w:rsidRPr="002D2458">
        <w:rPr>
          <w:rFonts w:ascii="Times New Roman" w:eastAsia="宋体" w:hAnsi="Times New Roman" w:cs="Times New Roman"/>
          <w:sz w:val="24"/>
        </w:rPr>
        <w:t>所有图片</w:t>
      </w:r>
      <w:r w:rsidRPr="002D2458">
        <w:rPr>
          <w:rFonts w:ascii="Times New Roman" w:eastAsia="宋体" w:hAnsi="Times New Roman" w:cs="Times New Roman"/>
          <w:sz w:val="24"/>
        </w:rPr>
        <w:t>插值过程完成，</w:t>
      </w:r>
      <w:r w:rsidR="007C7530" w:rsidRPr="002D2458">
        <w:rPr>
          <w:rFonts w:ascii="Times New Roman" w:eastAsia="宋体" w:hAnsi="Times New Roman" w:cs="Times New Roman"/>
          <w:sz w:val="24"/>
        </w:rPr>
        <w:t>此时</w:t>
      </w:r>
      <w:r w:rsidR="00D37F23" w:rsidRPr="002D2458">
        <w:rPr>
          <w:rFonts w:ascii="Times New Roman" w:eastAsia="宋体" w:hAnsi="Times New Roman" w:cs="Times New Roman"/>
          <w:sz w:val="24"/>
        </w:rPr>
        <w:t>，</w:t>
      </w:r>
      <w:r w:rsidR="00055AAB" w:rsidRPr="002D2458">
        <w:rPr>
          <w:rFonts w:ascii="Times New Roman" w:eastAsia="宋体" w:hAnsi="Times New Roman" w:cs="Times New Roman"/>
          <w:sz w:val="24"/>
        </w:rPr>
        <w:t>所有的</w:t>
      </w:r>
      <w:r w:rsidR="00055AAB" w:rsidRPr="002D2458">
        <w:rPr>
          <w:rFonts w:ascii="Times New Roman" w:eastAsia="宋体" w:hAnsi="Times New Roman" w:cs="Times New Roman"/>
          <w:sz w:val="24"/>
        </w:rPr>
        <w:t>1k</w:t>
      </w:r>
      <w:r w:rsidR="00055AAB" w:rsidRPr="002D2458">
        <w:rPr>
          <w:rFonts w:ascii="Times New Roman" w:eastAsia="宋体" w:hAnsi="Times New Roman" w:cs="Times New Roman"/>
          <w:sz w:val="24"/>
        </w:rPr>
        <w:t>图片均插值为</w:t>
      </w:r>
      <w:r w:rsidR="00055AAB" w:rsidRPr="002D2458">
        <w:rPr>
          <w:rFonts w:ascii="Times New Roman" w:eastAsia="宋体" w:hAnsi="Times New Roman" w:cs="Times New Roman"/>
          <w:sz w:val="24"/>
        </w:rPr>
        <w:t>4k</w:t>
      </w:r>
      <w:r w:rsidR="00055AAB" w:rsidRPr="002D2458">
        <w:rPr>
          <w:rFonts w:ascii="Times New Roman" w:eastAsia="宋体" w:hAnsi="Times New Roman" w:cs="Times New Roman"/>
          <w:sz w:val="24"/>
        </w:rPr>
        <w:t>图片并保存在</w:t>
      </w:r>
      <w:r w:rsidR="005054C0">
        <w:rPr>
          <w:rFonts w:ascii="Times New Roman" w:eastAsia="宋体" w:hAnsi="Times New Roman" w:cs="Times New Roman"/>
          <w:sz w:val="24"/>
        </w:rPr>
        <w:t>SD</w:t>
      </w:r>
      <w:r w:rsidR="00055AAB" w:rsidRPr="002D2458">
        <w:rPr>
          <w:rFonts w:ascii="Times New Roman" w:eastAsia="宋体" w:hAnsi="Times New Roman" w:cs="Times New Roman"/>
          <w:sz w:val="24"/>
        </w:rPr>
        <w:t>卡中</w:t>
      </w:r>
      <w:r w:rsidR="00D37F23" w:rsidRPr="002D2458">
        <w:rPr>
          <w:rFonts w:ascii="Times New Roman" w:eastAsia="宋体" w:hAnsi="Times New Roman" w:cs="Times New Roman"/>
          <w:sz w:val="24"/>
        </w:rPr>
        <w:t>。</w:t>
      </w:r>
      <w:r w:rsidRPr="002D2458">
        <w:rPr>
          <w:rFonts w:ascii="Times New Roman" w:eastAsia="宋体" w:hAnsi="Times New Roman" w:cs="Times New Roman"/>
          <w:sz w:val="24"/>
        </w:rPr>
        <w:t>以下是</w:t>
      </w:r>
      <w:r w:rsidR="00EB43DD">
        <w:rPr>
          <w:rFonts w:ascii="Times New Roman" w:eastAsia="宋体" w:hAnsi="Times New Roman" w:cs="Times New Roman" w:hint="eastAsia"/>
          <w:sz w:val="24"/>
        </w:rPr>
        <w:t>系统</w:t>
      </w:r>
      <w:r w:rsidRPr="002D2458">
        <w:rPr>
          <w:rFonts w:ascii="Times New Roman" w:eastAsia="宋体" w:hAnsi="Times New Roman" w:cs="Times New Roman"/>
          <w:sz w:val="24"/>
        </w:rPr>
        <w:t>bd</w:t>
      </w:r>
      <w:r w:rsidRPr="002D2458">
        <w:rPr>
          <w:rFonts w:ascii="Times New Roman" w:eastAsia="宋体" w:hAnsi="Times New Roman" w:cs="Times New Roman"/>
          <w:sz w:val="24"/>
        </w:rPr>
        <w:t>框图：</w:t>
      </w:r>
    </w:p>
    <w:p w:rsidR="00D40177" w:rsidRDefault="00D40177" w:rsidP="00AB78F8">
      <w:pPr>
        <w:spacing w:line="360" w:lineRule="auto"/>
        <w:rPr>
          <w:rFonts w:ascii="Times New Roman" w:eastAsia="宋体" w:hAnsi="Times New Roman" w:cs="Times New Roman"/>
          <w:sz w:val="24"/>
        </w:rPr>
      </w:pPr>
    </w:p>
    <w:p w:rsidR="0011064F" w:rsidRPr="002D2458" w:rsidRDefault="006B57D7" w:rsidP="00B43708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 w:rsidRPr="006B57D7">
        <w:rPr>
          <w:rFonts w:ascii="Times New Roman" w:eastAsia="宋体" w:hAnsi="Times New Roman" w:cs="Times New Roman"/>
          <w:noProof/>
          <w:sz w:val="24"/>
        </w:rPr>
        <w:lastRenderedPageBreak/>
        <w:drawing>
          <wp:inline distT="0" distB="0" distL="0" distR="0">
            <wp:extent cx="5176083" cy="2168567"/>
            <wp:effectExtent l="0" t="0" r="5715" b="3175"/>
            <wp:docPr id="12" name="图片 12" descr="C:\Users\master\Desktop\final\比赛素材\bd框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master\Desktop\final\比赛素材\bd框图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44" b="1367"/>
                    <a:stretch/>
                  </pic:blipFill>
                  <pic:spPr bwMode="auto">
                    <a:xfrm>
                      <a:off x="0" y="0"/>
                      <a:ext cx="5195290" cy="217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6B24" w:rsidRPr="009F4ADE" w:rsidRDefault="003B6B24" w:rsidP="009F4ADE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5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/>
        </w:rPr>
        <w:t>系统</w:t>
      </w:r>
      <w:r>
        <w:rPr>
          <w:rFonts w:hint="eastAsia"/>
        </w:rPr>
        <w:t>bd</w:t>
      </w:r>
      <w:r>
        <w:rPr>
          <w:rFonts w:hint="eastAsia"/>
        </w:rPr>
        <w:t>框图</w:t>
      </w:r>
    </w:p>
    <w:p w:rsidR="00516298" w:rsidRPr="00B27B2C" w:rsidRDefault="006E42E1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15" w:name="_Toc111820232"/>
      <w:r w:rsidRPr="00B27B2C">
        <w:rPr>
          <w:rFonts w:ascii="黑体" w:eastAsia="黑体" w:hAnsi="黑体" w:cs="Times New Roman"/>
          <w:b w:val="0"/>
          <w:sz w:val="24"/>
          <w:szCs w:val="24"/>
        </w:rPr>
        <w:t>1.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2.2</w:t>
      </w:r>
      <w:r w:rsidR="00BE5A37" w:rsidRPr="00B27B2C">
        <w:rPr>
          <w:rFonts w:ascii="黑体" w:eastAsia="黑体" w:hAnsi="黑体" w:hint="eastAsia"/>
          <w:b w:val="0"/>
          <w:sz w:val="24"/>
          <w:szCs w:val="24"/>
        </w:rPr>
        <w:t>单颜色分量插值模块</w:t>
      </w:r>
      <w:bookmarkEnd w:id="15"/>
    </w:p>
    <w:p w:rsidR="00C15B19" w:rsidRPr="003D5ADC" w:rsidRDefault="00C15B19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我们的插值</w:t>
      </w:r>
      <w:r w:rsidRPr="003D5ADC">
        <w:rPr>
          <w:rFonts w:ascii="Times New Roman" w:eastAsia="宋体" w:hAnsi="Times New Roman" w:cs="Times New Roman"/>
          <w:sz w:val="24"/>
        </w:rPr>
        <w:t>IP</w:t>
      </w:r>
      <w:r w:rsidRPr="003D5ADC">
        <w:rPr>
          <w:rFonts w:ascii="Times New Roman" w:eastAsia="宋体" w:hAnsi="Times New Roman" w:cs="Times New Roman"/>
          <w:sz w:val="24"/>
        </w:rPr>
        <w:t>采用流的数据输入形式，即模块每次接收到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一列的</w:t>
      </w:r>
      <w:r w:rsidRPr="003D5ADC">
        <w:rPr>
          <w:rFonts w:ascii="Times New Roman" w:eastAsia="宋体" w:hAnsi="Times New Roman" w:cs="Times New Roman"/>
          <w:sz w:val="24"/>
        </w:rPr>
        <w:t>5</w:t>
      </w:r>
      <w:r w:rsidRPr="003D5ADC">
        <w:rPr>
          <w:rFonts w:ascii="Times New Roman" w:eastAsia="宋体" w:hAnsi="Times New Roman" w:cs="Times New Roman"/>
          <w:sz w:val="24"/>
        </w:rPr>
        <w:t>个像素点，然后利用当前像素点对前一阶段存储的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在此前提下，又可对前前阶段经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得到的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像素点进行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以下介绍插值流程：</w:t>
      </w:r>
    </w:p>
    <w:p w:rsidR="00C15B19" w:rsidRPr="003D5ADC" w:rsidRDefault="002E4FCE" w:rsidP="00C15B19">
      <w:pPr>
        <w:keepNext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object w:dxaOrig="2701" w:dyaOrig="2430">
          <v:shape id="_x0000_i1056" type="#_x0000_t75" style="width:123.95pt;height:110.2pt" o:ole="">
            <v:imagedata r:id="rId87" o:title=""/>
          </v:shape>
          <o:OLEObject Type="Embed" ProgID="Visio.Drawing.15" ShapeID="_x0000_i1056" DrawAspect="Content" ObjectID="_1722511310" r:id="rId88"/>
        </w:object>
      </w:r>
    </w:p>
    <w:p w:rsidR="00C15B19" w:rsidRPr="003D5ADC" w:rsidRDefault="00C15B19" w:rsidP="00C15B19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6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插值流程示意图</w:t>
      </w:r>
      <w:r w:rsidRPr="003D5ADC">
        <w:rPr>
          <w:rFonts w:ascii="Times New Roman" w:hAnsi="Times New Roman" w:cs="Times New Roman"/>
        </w:rPr>
        <w:t>1</w:t>
      </w:r>
    </w:p>
    <w:p w:rsidR="00C15B19" w:rsidRPr="003D5ADC" w:rsidRDefault="00C15B19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上图</w:t>
      </w:r>
      <w:r w:rsidRPr="003D5ADC">
        <w:rPr>
          <w:rFonts w:ascii="Times New Roman" w:eastAsia="宋体" w:hAnsi="Times New Roman" w:cs="Times New Roman"/>
          <w:sz w:val="24"/>
        </w:rPr>
        <w:t>1.</w:t>
      </w:r>
      <w:r w:rsidR="00C4659B">
        <w:rPr>
          <w:rFonts w:ascii="Times New Roman" w:eastAsia="宋体" w:hAnsi="Times New Roman" w:cs="Times New Roman"/>
          <w:sz w:val="24"/>
        </w:rPr>
        <w:t>2</w:t>
      </w:r>
      <w:r w:rsidR="00394CC6">
        <w:rPr>
          <w:rFonts w:ascii="Times New Roman" w:eastAsia="宋体" w:hAnsi="Times New Roman" w:cs="Times New Roman"/>
          <w:sz w:val="24"/>
        </w:rPr>
        <w:t>6</w:t>
      </w:r>
      <w:r w:rsidRPr="003D5ADC">
        <w:rPr>
          <w:rFonts w:ascii="Times New Roman" w:eastAsia="宋体" w:hAnsi="Times New Roman" w:cs="Times New Roman"/>
          <w:sz w:val="24"/>
        </w:rPr>
        <w:t>中，大圆点表示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像素点，小圆点表示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图片像素点，空心圆点则代表经两次边缘扩展生成的点，其值与最近的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像素点一致。在当前阶段，当接收到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一列的</w:t>
      </w:r>
      <w:r w:rsidRPr="003D5ADC">
        <w:rPr>
          <w:rFonts w:ascii="Times New Roman" w:eastAsia="宋体" w:hAnsi="Times New Roman" w:cs="Times New Roman"/>
          <w:sz w:val="24"/>
        </w:rPr>
        <w:t>5</w:t>
      </w:r>
      <w:r w:rsidRPr="003D5ADC">
        <w:rPr>
          <w:rFonts w:ascii="Times New Roman" w:eastAsia="宋体" w:hAnsi="Times New Roman" w:cs="Times New Roman"/>
          <w:sz w:val="24"/>
        </w:rPr>
        <w:t>个像素点时，即图中的红色大圆点以及扩展的大圆点，利用原先存储的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，我们可对先前一列的中间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得到图中的红色小圆点。</w:t>
      </w:r>
    </w:p>
    <w:p w:rsidR="00C15B19" w:rsidRPr="003D5ADC" w:rsidRDefault="002E4FCE" w:rsidP="00C15B19">
      <w:pPr>
        <w:keepNext/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object w:dxaOrig="2701" w:dyaOrig="2430">
          <v:shape id="_x0000_i1057" type="#_x0000_t75" style="width:117.7pt;height:106.45pt" o:ole="">
            <v:imagedata r:id="rId89" o:title=""/>
          </v:shape>
          <o:OLEObject Type="Embed" ProgID="Visio.Drawing.15" ShapeID="_x0000_i1057" DrawAspect="Content" ObjectID="_1722511311" r:id="rId90"/>
        </w:object>
      </w:r>
    </w:p>
    <w:p w:rsidR="00C15B19" w:rsidRPr="003D5ADC" w:rsidRDefault="00C15B19" w:rsidP="00C15B19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7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插值流程示意图</w:t>
      </w:r>
      <w:r w:rsidRPr="003D5ADC">
        <w:rPr>
          <w:rFonts w:ascii="Times New Roman" w:hAnsi="Times New Roman" w:cs="Times New Roman"/>
        </w:rPr>
        <w:t>2</w:t>
      </w:r>
    </w:p>
    <w:p w:rsidR="00C15B19" w:rsidRPr="003D5ADC" w:rsidRDefault="00C15B19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lastRenderedPageBreak/>
        <w:t>对于最中间的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，即图</w:t>
      </w:r>
      <w:r w:rsidRPr="003D5ADC">
        <w:rPr>
          <w:rFonts w:ascii="Times New Roman" w:eastAsia="宋体" w:hAnsi="Times New Roman" w:cs="Times New Roman"/>
          <w:sz w:val="24"/>
        </w:rPr>
        <w:t>1.</w:t>
      </w:r>
      <w:r w:rsidR="00FD7864">
        <w:rPr>
          <w:rFonts w:ascii="Times New Roman" w:eastAsia="宋体" w:hAnsi="Times New Roman" w:cs="Times New Roman"/>
          <w:sz w:val="24"/>
        </w:rPr>
        <w:t>2</w:t>
      </w:r>
      <w:r w:rsidR="00394CC6">
        <w:rPr>
          <w:rFonts w:ascii="Times New Roman" w:eastAsia="宋体" w:hAnsi="Times New Roman" w:cs="Times New Roman"/>
          <w:sz w:val="24"/>
        </w:rPr>
        <w:t>7</w:t>
      </w:r>
      <w:r w:rsidRPr="003D5ADC">
        <w:rPr>
          <w:rFonts w:ascii="Times New Roman" w:eastAsia="宋体" w:hAnsi="Times New Roman" w:cs="Times New Roman"/>
          <w:sz w:val="24"/>
        </w:rPr>
        <w:t>中的蓝色大圆点，我们已经求得其周边的</w:t>
      </w:r>
      <w:r w:rsidRPr="003D5ADC">
        <w:rPr>
          <w:rFonts w:ascii="Times New Roman" w:hAnsi="Times New Roman" w:cs="Times New Roman"/>
          <w:position w:val="-6"/>
        </w:rPr>
        <w:object w:dxaOrig="499" w:dyaOrig="279">
          <v:shape id="_x0000_i1058" type="#_x0000_t75" style="width:23.8pt;height:13.75pt" o:ole="">
            <v:imagedata r:id="rId91" o:title=""/>
          </v:shape>
          <o:OLEObject Type="Embed" ProgID="Equation.DSMT4" ShapeID="_x0000_i1058" DrawAspect="Content" ObjectID="_1722511312" r:id="rId92"/>
        </w:object>
      </w:r>
      <w:r w:rsidRPr="003D5ADC">
        <w:rPr>
          <w:rFonts w:ascii="Times New Roman" w:eastAsia="宋体" w:hAnsi="Times New Roman" w:cs="Times New Roman"/>
          <w:sz w:val="24"/>
        </w:rPr>
        <w:t>共</w:t>
      </w:r>
      <w:r w:rsidRPr="003D5ADC">
        <w:rPr>
          <w:rFonts w:ascii="Times New Roman" w:eastAsia="宋体" w:hAnsi="Times New Roman" w:cs="Times New Roman"/>
          <w:sz w:val="24"/>
        </w:rPr>
        <w:t>36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像素点，即图中的蓝色小圆点，此时可以对这部分像素点进行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得到该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最终对应的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图片的</w:t>
      </w:r>
      <w:r w:rsidRPr="003D5ADC">
        <w:rPr>
          <w:rFonts w:ascii="Times New Roman" w:eastAsia="宋体" w:hAnsi="Times New Roman" w:cs="Times New Roman"/>
          <w:sz w:val="24"/>
        </w:rPr>
        <w:t>16</w:t>
      </w:r>
      <w:r w:rsidRPr="003D5ADC">
        <w:rPr>
          <w:rFonts w:ascii="Times New Roman" w:eastAsia="宋体" w:hAnsi="Times New Roman" w:cs="Times New Roman"/>
          <w:sz w:val="24"/>
        </w:rPr>
        <w:t>个像素点。由于对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的边界进行了两次扩展，因此只有当第</w:t>
      </w:r>
      <w:r w:rsidRPr="003D5ADC">
        <w:rPr>
          <w:rFonts w:ascii="Times New Roman" w:eastAsia="宋体" w:hAnsi="Times New Roman" w:cs="Times New Roman"/>
          <w:sz w:val="24"/>
        </w:rPr>
        <w:t>5</w:t>
      </w:r>
      <w:r w:rsidRPr="003D5ADC">
        <w:rPr>
          <w:rFonts w:ascii="Times New Roman" w:eastAsia="宋体" w:hAnsi="Times New Roman" w:cs="Times New Roman"/>
          <w:sz w:val="24"/>
        </w:rPr>
        <w:t>列</w:t>
      </w:r>
      <w:r w:rsidR="005D57D7">
        <w:rPr>
          <w:rFonts w:ascii="Times New Roman" w:eastAsia="宋体" w:hAnsi="Times New Roman" w:cs="Times New Roman" w:hint="eastAsia"/>
          <w:sz w:val="24"/>
        </w:rPr>
        <w:t>数据</w:t>
      </w:r>
      <w:r w:rsidRPr="003D5ADC">
        <w:rPr>
          <w:rFonts w:ascii="Times New Roman" w:eastAsia="宋体" w:hAnsi="Times New Roman" w:cs="Times New Roman"/>
          <w:sz w:val="24"/>
        </w:rPr>
        <w:t>输入模块时，才能实际输出所需要的结果，当接收到第</w:t>
      </w:r>
      <w:r w:rsidRPr="003D5ADC">
        <w:rPr>
          <w:rFonts w:ascii="Times New Roman" w:eastAsia="宋体" w:hAnsi="Times New Roman" w:cs="Times New Roman"/>
          <w:sz w:val="24"/>
        </w:rPr>
        <w:t>964</w:t>
      </w:r>
      <w:r w:rsidRPr="003D5ADC">
        <w:rPr>
          <w:rFonts w:ascii="Times New Roman" w:eastAsia="宋体" w:hAnsi="Times New Roman" w:cs="Times New Roman"/>
          <w:sz w:val="24"/>
        </w:rPr>
        <w:t>列时才实际完成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一行像素的转换，即完成一行的插值需要</w:t>
      </w:r>
      <w:r w:rsidRPr="003D5ADC">
        <w:rPr>
          <w:rFonts w:ascii="Times New Roman" w:eastAsia="宋体" w:hAnsi="Times New Roman" w:cs="Times New Roman"/>
          <w:sz w:val="24"/>
        </w:rPr>
        <w:t>964</w:t>
      </w:r>
      <w:r w:rsidRPr="003D5ADC">
        <w:rPr>
          <w:rFonts w:ascii="Times New Roman" w:eastAsia="宋体" w:hAnsi="Times New Roman" w:cs="Times New Roman"/>
          <w:sz w:val="24"/>
        </w:rPr>
        <w:t>个时钟。同理，我们可以求得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图片其余各行对应的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图片的像素点，进而求得整个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图片。</w:t>
      </w:r>
    </w:p>
    <w:p w:rsidR="00C15B19" w:rsidRPr="003D5ADC" w:rsidRDefault="00C15B19" w:rsidP="008A66E0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在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的过程中，由于我们要对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进行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，每个点需要花费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个时钟，即整个插值模块需要花费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时钟才能求出一个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像素点对应的</w:t>
      </w:r>
      <w:r w:rsidRPr="003D5ADC">
        <w:rPr>
          <w:rFonts w:ascii="Times New Roman" w:eastAsia="宋体" w:hAnsi="Times New Roman" w:cs="Times New Roman"/>
          <w:sz w:val="24"/>
        </w:rPr>
        <w:t>16</w:t>
      </w:r>
      <w:r w:rsidRPr="003D5ADC">
        <w:rPr>
          <w:rFonts w:ascii="Times New Roman" w:eastAsia="宋体" w:hAnsi="Times New Roman" w:cs="Times New Roman"/>
          <w:sz w:val="24"/>
        </w:rPr>
        <w:t>个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像素点，在设定</w:t>
      </w:r>
      <w:r w:rsidRPr="003D5ADC">
        <w:rPr>
          <w:rFonts w:ascii="Times New Roman" w:eastAsia="宋体" w:hAnsi="Times New Roman" w:cs="Times New Roman"/>
          <w:sz w:val="24"/>
        </w:rPr>
        <w:t>100M</w:t>
      </w:r>
      <w:r w:rsidRPr="003D5ADC">
        <w:rPr>
          <w:rFonts w:ascii="Times New Roman" w:eastAsia="宋体" w:hAnsi="Times New Roman" w:cs="Times New Roman"/>
          <w:sz w:val="24"/>
        </w:rPr>
        <w:t>的时钟下，若仅考虑理想状态，每张图片需要的时钟数为：</w:t>
      </w:r>
    </w:p>
    <w:p w:rsidR="00C15B19" w:rsidRPr="003D5ADC" w:rsidRDefault="00C15B19" w:rsidP="00C15B19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D5ADC">
        <w:rPr>
          <w:rFonts w:ascii="Times New Roman" w:hAnsi="Times New Roman" w:cs="Times New Roman"/>
          <w:position w:val="-6"/>
        </w:rPr>
        <w:object w:dxaOrig="2319" w:dyaOrig="271">
          <v:shape id="_x0000_i1059" type="#_x0000_t75" style="width:116.45pt;height:13.75pt" o:ole="">
            <v:imagedata r:id="rId93" o:title=""/>
          </v:shape>
          <o:OLEObject Type="Embed" ProgID="Equation.DSMT4" ShapeID="_x0000_i1059" DrawAspect="Content" ObjectID="_1722511313" r:id="rId94"/>
        </w:object>
      </w:r>
    </w:p>
    <w:p w:rsidR="00C15B19" w:rsidRPr="00FD7864" w:rsidRDefault="00C15B19" w:rsidP="00FD7864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因此，</w:t>
      </w:r>
      <w:r w:rsidRPr="003D5ADC">
        <w:rPr>
          <w:rFonts w:ascii="Times New Roman" w:eastAsia="宋体" w:hAnsi="Times New Roman" w:cs="Times New Roman"/>
          <w:sz w:val="24"/>
        </w:rPr>
        <w:t>1s</w:t>
      </w:r>
      <w:r w:rsidRPr="003D5ADC">
        <w:rPr>
          <w:rFonts w:ascii="Times New Roman" w:eastAsia="宋体" w:hAnsi="Times New Roman" w:cs="Times New Roman"/>
          <w:sz w:val="24"/>
        </w:rPr>
        <w:t>钟能够处理的图片数为</w:t>
      </w:r>
      <w:r w:rsidRPr="003D5ADC">
        <w:rPr>
          <w:rFonts w:ascii="Times New Roman" w:hAnsi="Times New Roman" w:cs="Times New Roman"/>
          <w:position w:val="-24"/>
        </w:rPr>
        <w:object w:dxaOrig="1599" w:dyaOrig="664">
          <v:shape id="_x0000_i1060" type="#_x0000_t75" style="width:80.15pt;height:33.2pt" o:ole="">
            <v:imagedata r:id="rId95" o:title=""/>
          </v:shape>
          <o:OLEObject Type="Embed" ProgID="Equation.DSMT4" ShapeID="_x0000_i1060" DrawAspect="Content" ObjectID="_1722511314" r:id="rId96"/>
        </w:object>
      </w:r>
      <w:r w:rsidRPr="003D5ADC">
        <w:rPr>
          <w:rFonts w:ascii="Times New Roman" w:eastAsia="宋体" w:hAnsi="Times New Roman" w:cs="Times New Roman"/>
          <w:sz w:val="24"/>
        </w:rPr>
        <w:t>帧。然而，由于我们需要从</w:t>
      </w:r>
      <w:r w:rsidR="00A32ABF"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中取出</w:t>
      </w:r>
      <w:r w:rsidRPr="003D5ADC">
        <w:rPr>
          <w:rFonts w:ascii="Times New Roman" w:eastAsia="宋体" w:hAnsi="Times New Roman" w:cs="Times New Roman"/>
          <w:sz w:val="24"/>
        </w:rPr>
        <w:t>1k</w:t>
      </w:r>
      <w:r w:rsidRPr="003D5ADC">
        <w:rPr>
          <w:rFonts w:ascii="Times New Roman" w:eastAsia="宋体" w:hAnsi="Times New Roman" w:cs="Times New Roman"/>
          <w:sz w:val="24"/>
        </w:rPr>
        <w:t>数据以及存储</w:t>
      </w:r>
      <w:r w:rsidRPr="003D5ADC">
        <w:rPr>
          <w:rFonts w:ascii="Times New Roman" w:eastAsia="宋体" w:hAnsi="Times New Roman" w:cs="Times New Roman"/>
          <w:sz w:val="24"/>
        </w:rPr>
        <w:t>4k</w:t>
      </w:r>
      <w:r w:rsidRPr="003D5ADC">
        <w:rPr>
          <w:rFonts w:ascii="Times New Roman" w:eastAsia="宋体" w:hAnsi="Times New Roman" w:cs="Times New Roman"/>
          <w:sz w:val="24"/>
        </w:rPr>
        <w:t>数据，而我们采用的</w:t>
      </w:r>
      <w:r w:rsidR="00A32ABF"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数据位宽为</w:t>
      </w:r>
      <w:r w:rsidRPr="003D5ADC">
        <w:rPr>
          <w:rFonts w:ascii="Times New Roman" w:eastAsia="宋体" w:hAnsi="Times New Roman" w:cs="Times New Roman"/>
          <w:sz w:val="24"/>
        </w:rPr>
        <w:t>32bit</w:t>
      </w:r>
      <w:r w:rsidRPr="003D5ADC">
        <w:rPr>
          <w:rFonts w:ascii="Times New Roman" w:eastAsia="宋体" w:hAnsi="Times New Roman" w:cs="Times New Roman"/>
          <w:sz w:val="24"/>
        </w:rPr>
        <w:t>，每个时钟仅能存</w:t>
      </w:r>
      <w:r w:rsidR="00052F3A">
        <w:rPr>
          <w:rFonts w:ascii="Times New Roman" w:eastAsia="宋体" w:hAnsi="Times New Roman" w:cs="Times New Roman" w:hint="eastAsia"/>
          <w:sz w:val="24"/>
        </w:rPr>
        <w:t>取</w:t>
      </w:r>
      <w:r w:rsidRPr="003D5ADC">
        <w:rPr>
          <w:rFonts w:ascii="Times New Roman" w:eastAsia="宋体" w:hAnsi="Times New Roman" w:cs="Times New Roman"/>
          <w:sz w:val="24"/>
        </w:rPr>
        <w:t>一个像素点，因此，实际处理速率会受到很大的影响，其可以通过异步</w:t>
      </w:r>
      <w:r w:rsidRPr="003D5ADC">
        <w:rPr>
          <w:rFonts w:ascii="Times New Roman" w:eastAsia="宋体" w:hAnsi="Times New Roman" w:cs="Times New Roman"/>
          <w:sz w:val="24"/>
        </w:rPr>
        <w:t>fifo</w:t>
      </w:r>
      <w:r w:rsidRPr="003D5ADC">
        <w:rPr>
          <w:rFonts w:ascii="Times New Roman" w:eastAsia="宋体" w:hAnsi="Times New Roman" w:cs="Times New Roman"/>
          <w:sz w:val="24"/>
        </w:rPr>
        <w:t>来提高对</w:t>
      </w:r>
      <w:r w:rsidR="00A32ABF">
        <w:rPr>
          <w:rFonts w:ascii="Times New Roman" w:eastAsia="宋体" w:hAnsi="Times New Roman" w:cs="Times New Roman"/>
          <w:sz w:val="24"/>
        </w:rPr>
        <w:t>DDR3</w:t>
      </w:r>
      <w:r w:rsidRPr="003D5ADC">
        <w:rPr>
          <w:rFonts w:ascii="Times New Roman" w:eastAsia="宋体" w:hAnsi="Times New Roman" w:cs="Times New Roman"/>
          <w:sz w:val="24"/>
        </w:rPr>
        <w:t>的存取</w:t>
      </w:r>
      <w:r w:rsidR="009534A7">
        <w:rPr>
          <w:rFonts w:ascii="Times New Roman" w:eastAsia="宋体" w:hAnsi="Times New Roman" w:cs="Times New Roman" w:hint="eastAsia"/>
          <w:sz w:val="24"/>
        </w:rPr>
        <w:t>时钟</w:t>
      </w:r>
      <w:r w:rsidRPr="003D5ADC">
        <w:rPr>
          <w:rFonts w:ascii="Times New Roman" w:eastAsia="宋体" w:hAnsi="Times New Roman" w:cs="Times New Roman"/>
          <w:sz w:val="24"/>
        </w:rPr>
        <w:t>来缓解，本设计中不再讨论。对于最高工作频率而言，由于我们的插值模块并未</w:t>
      </w:r>
      <w:r w:rsidR="00743DA2">
        <w:rPr>
          <w:rFonts w:ascii="Times New Roman" w:eastAsia="宋体" w:hAnsi="Times New Roman" w:cs="Times New Roman"/>
          <w:sz w:val="24"/>
        </w:rPr>
        <w:t>包含反馈环路，因此其不存在迭代边界，即可通过流水线技术，理论上</w:t>
      </w:r>
      <w:r w:rsidR="007D7F67">
        <w:rPr>
          <w:rFonts w:ascii="Times New Roman" w:eastAsia="宋体" w:hAnsi="Times New Roman" w:cs="Times New Roman"/>
          <w:sz w:val="24"/>
        </w:rPr>
        <w:t>时钟周期可以任意小，另一方面，在确定电路结构后，</w:t>
      </w:r>
      <w:r w:rsidRPr="003D5ADC">
        <w:rPr>
          <w:rFonts w:ascii="Times New Roman" w:eastAsia="宋体" w:hAnsi="Times New Roman" w:cs="Times New Roman"/>
          <w:sz w:val="24"/>
        </w:rPr>
        <w:t>工作频率也与其工艺直接相关，不同工艺下也会导致不同的最高工作频率，由于测试时我们的插值模块能满足</w:t>
      </w:r>
      <w:r w:rsidRPr="003D5ADC">
        <w:rPr>
          <w:rFonts w:ascii="Times New Roman" w:eastAsia="宋体" w:hAnsi="Times New Roman" w:cs="Times New Roman"/>
          <w:sz w:val="24"/>
        </w:rPr>
        <w:t>100M</w:t>
      </w:r>
      <w:r w:rsidRPr="003D5ADC">
        <w:rPr>
          <w:rFonts w:ascii="Times New Roman" w:eastAsia="宋体" w:hAnsi="Times New Roman" w:cs="Times New Roman"/>
          <w:sz w:val="24"/>
        </w:rPr>
        <w:t>时钟的要求，因此不再讨论。</w:t>
      </w:r>
    </w:p>
    <w:p w:rsidR="00516298" w:rsidRPr="00B26F43" w:rsidRDefault="00BE5A37" w:rsidP="00E50509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B26F43">
        <w:rPr>
          <w:rFonts w:ascii="Times New Roman" w:eastAsia="宋体" w:hAnsi="Times New Roman" w:cs="Times New Roman"/>
          <w:sz w:val="24"/>
        </w:rPr>
        <w:t>对于单颜色分量插值模块</w:t>
      </w:r>
      <w:r w:rsidR="008979B6" w:rsidRPr="00B26F43">
        <w:rPr>
          <w:rFonts w:ascii="Times New Roman" w:eastAsia="宋体" w:hAnsi="Times New Roman" w:cs="Times New Roman" w:hint="eastAsia"/>
          <w:sz w:val="24"/>
        </w:rPr>
        <w:t>(</w:t>
      </w:r>
      <w:r w:rsidR="008979B6" w:rsidRPr="00B26F43">
        <w:rPr>
          <w:rFonts w:ascii="Times New Roman" w:eastAsia="宋体" w:hAnsi="Times New Roman" w:cs="Times New Roman"/>
          <w:sz w:val="24"/>
        </w:rPr>
        <w:t>single_color_top)</w:t>
      </w:r>
      <w:r w:rsidRPr="00B26F43">
        <w:rPr>
          <w:rFonts w:ascii="Times New Roman" w:eastAsia="宋体" w:hAnsi="Times New Roman" w:cs="Times New Roman"/>
          <w:sz w:val="24"/>
        </w:rPr>
        <w:t>而言，其功能为接收</w:t>
      </w:r>
      <w:r w:rsidR="00167E93" w:rsidRPr="00B26F43">
        <w:rPr>
          <w:rFonts w:ascii="Times New Roman" w:eastAsia="宋体" w:hAnsi="Times New Roman" w:cs="Times New Roman" w:hint="eastAsia"/>
          <w:sz w:val="24"/>
        </w:rPr>
        <w:t>1k</w:t>
      </w:r>
      <w:r w:rsidR="00167E93" w:rsidRPr="00B26F43">
        <w:rPr>
          <w:rFonts w:ascii="Times New Roman" w:eastAsia="宋体" w:hAnsi="Times New Roman" w:cs="Times New Roman" w:hint="eastAsia"/>
          <w:sz w:val="24"/>
        </w:rPr>
        <w:t>图片一列的</w:t>
      </w:r>
      <w:r w:rsidR="00167E93" w:rsidRPr="00B26F43">
        <w:rPr>
          <w:rFonts w:ascii="Times New Roman" w:eastAsia="宋体" w:hAnsi="Times New Roman" w:cs="Times New Roman"/>
          <w:sz w:val="24"/>
        </w:rPr>
        <w:t>5</w:t>
      </w:r>
      <w:r w:rsidR="00167E93" w:rsidRPr="00B26F43">
        <w:rPr>
          <w:rFonts w:ascii="Times New Roman" w:eastAsia="宋体" w:hAnsi="Times New Roman" w:cs="Times New Roman"/>
          <w:sz w:val="24"/>
        </w:rPr>
        <w:t>个单颜色分量数据</w:t>
      </w:r>
      <w:r w:rsidRPr="00B26F43">
        <w:rPr>
          <w:rFonts w:ascii="Times New Roman" w:eastAsia="宋体" w:hAnsi="Times New Roman" w:cs="Times New Roman"/>
          <w:sz w:val="24"/>
        </w:rPr>
        <w:t>，</w:t>
      </w:r>
      <w:r w:rsidR="00167E93" w:rsidRPr="00B26F43">
        <w:rPr>
          <w:rFonts w:ascii="Times New Roman" w:eastAsia="宋体" w:hAnsi="Times New Roman" w:cs="Times New Roman" w:hint="eastAsia"/>
          <w:sz w:val="24"/>
        </w:rPr>
        <w:t>并</w:t>
      </w:r>
      <w:r w:rsidRPr="00B26F43">
        <w:rPr>
          <w:rFonts w:ascii="Times New Roman" w:eastAsia="宋体" w:hAnsi="Times New Roman" w:cs="Times New Roman"/>
          <w:sz w:val="24"/>
        </w:rPr>
        <w:t>利用先前存储的</w:t>
      </w:r>
      <w:r w:rsidRPr="00B26F43">
        <w:rPr>
          <w:rFonts w:ascii="Times New Roman" w:eastAsia="宋体" w:hAnsi="Times New Roman" w:cs="Times New Roman"/>
          <w:sz w:val="24"/>
        </w:rPr>
        <w:t>1k</w:t>
      </w:r>
      <w:r w:rsidRPr="00B26F43">
        <w:rPr>
          <w:rFonts w:ascii="Times New Roman" w:eastAsia="宋体" w:hAnsi="Times New Roman" w:cs="Times New Roman"/>
          <w:sz w:val="24"/>
        </w:rPr>
        <w:t>像素</w:t>
      </w:r>
      <w:r w:rsidR="002C296B" w:rsidRPr="00B26F43">
        <w:rPr>
          <w:rFonts w:ascii="Times New Roman" w:eastAsia="宋体" w:hAnsi="Times New Roman" w:cs="Times New Roman" w:hint="eastAsia"/>
          <w:sz w:val="24"/>
        </w:rPr>
        <w:t>，</w:t>
      </w:r>
      <w:r w:rsidRPr="00B26F43">
        <w:rPr>
          <w:rFonts w:ascii="Times New Roman" w:eastAsia="宋体" w:hAnsi="Times New Roman" w:cs="Times New Roman"/>
          <w:sz w:val="24"/>
        </w:rPr>
        <w:t>实现边缘插值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均值调整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高斯平滑</w:t>
      </w:r>
      <w:r w:rsidRPr="00B26F43">
        <w:rPr>
          <w:rFonts w:ascii="Times New Roman" w:eastAsia="宋体" w:hAnsi="Times New Roman" w:cs="Times New Roman"/>
          <w:sz w:val="24"/>
        </w:rPr>
        <w:t>+</w:t>
      </w:r>
      <w:r w:rsidRPr="00B26F43">
        <w:rPr>
          <w:rFonts w:ascii="Times New Roman" w:eastAsia="宋体" w:hAnsi="Times New Roman" w:cs="Times New Roman"/>
          <w:sz w:val="24"/>
        </w:rPr>
        <w:t>均值调整</w:t>
      </w:r>
      <w:r w:rsidR="00167E93" w:rsidRPr="00B26F43">
        <w:rPr>
          <w:rFonts w:ascii="Times New Roman" w:eastAsia="宋体" w:hAnsi="Times New Roman" w:cs="Times New Roman" w:hint="eastAsia"/>
          <w:sz w:val="24"/>
        </w:rPr>
        <w:t>的功能</w:t>
      </w:r>
      <w:r w:rsidRPr="00B26F43">
        <w:rPr>
          <w:rFonts w:ascii="Times New Roman" w:eastAsia="宋体" w:hAnsi="Times New Roman" w:cs="Times New Roman"/>
          <w:sz w:val="24"/>
        </w:rPr>
        <w:t>，</w:t>
      </w:r>
      <w:r w:rsidR="00267BBE" w:rsidRPr="00B26F43">
        <w:rPr>
          <w:rFonts w:ascii="Times New Roman" w:eastAsia="宋体" w:hAnsi="Times New Roman" w:cs="Times New Roman" w:hint="eastAsia"/>
          <w:sz w:val="24"/>
        </w:rPr>
        <w:t>进而</w:t>
      </w:r>
      <w:r w:rsidR="00773770" w:rsidRPr="00B26F43">
        <w:rPr>
          <w:rFonts w:ascii="Times New Roman" w:eastAsia="宋体" w:hAnsi="Times New Roman" w:cs="Times New Roman" w:hint="eastAsia"/>
          <w:sz w:val="24"/>
        </w:rPr>
        <w:t>求得</w:t>
      </w:r>
      <w:r w:rsidR="00A6427D" w:rsidRPr="00B26F43">
        <w:rPr>
          <w:rFonts w:ascii="Times New Roman" w:eastAsia="宋体" w:hAnsi="Times New Roman" w:cs="Times New Roman" w:hint="eastAsia"/>
          <w:sz w:val="24"/>
        </w:rPr>
        <w:t>最终</w:t>
      </w:r>
      <w:r w:rsidR="00773770" w:rsidRPr="00B26F43">
        <w:rPr>
          <w:rFonts w:ascii="Times New Roman" w:eastAsia="宋体" w:hAnsi="Times New Roman" w:cs="Times New Roman" w:hint="eastAsia"/>
          <w:sz w:val="24"/>
        </w:rPr>
        <w:t>4k</w:t>
      </w:r>
      <w:r w:rsidR="00773770" w:rsidRPr="00B26F43">
        <w:rPr>
          <w:rFonts w:ascii="Times New Roman" w:eastAsia="宋体" w:hAnsi="Times New Roman" w:cs="Times New Roman" w:hint="eastAsia"/>
          <w:sz w:val="24"/>
        </w:rPr>
        <w:t>图片的单个颜色分量的像素值</w:t>
      </w:r>
      <w:r w:rsidR="003A55B8" w:rsidRPr="00B26F43">
        <w:rPr>
          <w:rFonts w:ascii="Times New Roman" w:eastAsia="宋体" w:hAnsi="Times New Roman" w:cs="Times New Roman" w:hint="eastAsia"/>
          <w:sz w:val="24"/>
        </w:rPr>
        <w:t>。</w:t>
      </w:r>
      <w:r w:rsidRPr="00B26F43">
        <w:rPr>
          <w:rFonts w:ascii="Times New Roman" w:eastAsia="宋体" w:hAnsi="Times New Roman" w:cs="Times New Roman"/>
          <w:sz w:val="24"/>
        </w:rPr>
        <w:t>根据</w:t>
      </w:r>
      <w:r w:rsidR="00C410D7" w:rsidRPr="00B26F43">
        <w:rPr>
          <w:rFonts w:ascii="Times New Roman" w:eastAsia="宋体" w:hAnsi="Times New Roman" w:cs="Times New Roman" w:hint="eastAsia"/>
          <w:sz w:val="24"/>
        </w:rPr>
        <w:t>上文介绍的工作</w:t>
      </w:r>
      <w:r w:rsidRPr="00B26F43">
        <w:rPr>
          <w:rFonts w:ascii="Times New Roman" w:eastAsia="宋体" w:hAnsi="Times New Roman" w:cs="Times New Roman"/>
          <w:sz w:val="24"/>
        </w:rPr>
        <w:t>流程，我们的单颜色分量插值模块设计如</w:t>
      </w:r>
      <w:r w:rsidR="00F71671" w:rsidRPr="00B26F43">
        <w:rPr>
          <w:rFonts w:ascii="Times New Roman" w:eastAsia="宋体" w:hAnsi="Times New Roman" w:cs="Times New Roman" w:hint="eastAsia"/>
          <w:sz w:val="24"/>
        </w:rPr>
        <w:t>图</w:t>
      </w:r>
      <w:r w:rsidR="00F71671" w:rsidRPr="00B26F43">
        <w:rPr>
          <w:rFonts w:ascii="Times New Roman" w:eastAsia="宋体" w:hAnsi="Times New Roman" w:cs="Times New Roman" w:hint="eastAsia"/>
          <w:sz w:val="24"/>
        </w:rPr>
        <w:t>1</w:t>
      </w:r>
      <w:r w:rsidR="00F71671" w:rsidRPr="00B26F43">
        <w:rPr>
          <w:rFonts w:ascii="Times New Roman" w:eastAsia="宋体" w:hAnsi="Times New Roman" w:cs="Times New Roman"/>
          <w:sz w:val="24"/>
        </w:rPr>
        <w:t>.28</w:t>
      </w:r>
      <w:r w:rsidR="00F71671" w:rsidRPr="00B26F43">
        <w:rPr>
          <w:rFonts w:ascii="Times New Roman" w:eastAsia="宋体" w:hAnsi="Times New Roman" w:cs="Times New Roman" w:hint="eastAsia"/>
          <w:sz w:val="24"/>
        </w:rPr>
        <w:t>所示</w:t>
      </w:r>
      <w:r w:rsidRPr="00B26F43">
        <w:rPr>
          <w:rFonts w:ascii="Times New Roman" w:eastAsia="宋体" w:hAnsi="Times New Roman" w:cs="Times New Roman"/>
          <w:sz w:val="24"/>
        </w:rPr>
        <w:t>：</w:t>
      </w:r>
    </w:p>
    <w:p w:rsidR="00516298" w:rsidRDefault="00864252">
      <w:pPr>
        <w:keepNext/>
        <w:jc w:val="center"/>
      </w:pPr>
      <w:r>
        <w:object w:dxaOrig="12601" w:dyaOrig="3885">
          <v:shape id="_x0000_i1061" type="#_x0000_t75" style="width:415.1pt;height:127.7pt" o:ole="">
            <v:imagedata r:id="rId97" o:title=""/>
          </v:shape>
          <o:OLEObject Type="Embed" ProgID="Visio.Drawing.15" ShapeID="_x0000_i1061" DrawAspect="Content" ObjectID="_1722511315" r:id="rId98"/>
        </w:object>
      </w:r>
    </w:p>
    <w:p w:rsidR="00F30184" w:rsidRPr="00F30184" w:rsidRDefault="00F30184" w:rsidP="00F30184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28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hint="eastAsia"/>
        </w:rPr>
        <w:t>单颜色分量插值模块框架</w:t>
      </w:r>
    </w:p>
    <w:p w:rsidR="00516298" w:rsidRPr="00D20BBC" w:rsidRDefault="00BE5A37" w:rsidP="00D20BBC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D20BBC">
        <w:rPr>
          <w:rFonts w:ascii="Times New Roman" w:eastAsia="宋体" w:hAnsi="Times New Roman" w:cs="Times New Roman"/>
          <w:sz w:val="24"/>
        </w:rPr>
        <w:t>最终用</w:t>
      </w:r>
      <w:r w:rsidRPr="00D20BBC">
        <w:rPr>
          <w:rFonts w:ascii="Times New Roman" w:eastAsia="宋体" w:hAnsi="Times New Roman" w:cs="Times New Roman"/>
          <w:sz w:val="24"/>
        </w:rPr>
        <w:t>vivado</w:t>
      </w:r>
      <w:r w:rsidRPr="00D20BBC">
        <w:rPr>
          <w:rFonts w:ascii="Times New Roman" w:eastAsia="宋体" w:hAnsi="Times New Roman" w:cs="Times New Roman"/>
          <w:sz w:val="24"/>
        </w:rPr>
        <w:t>综合出来的</w:t>
      </w:r>
      <w:r w:rsidR="00CC1D31" w:rsidRPr="00D20BBC">
        <w:rPr>
          <w:rFonts w:ascii="Times New Roman" w:eastAsia="宋体" w:hAnsi="Times New Roman" w:cs="Times New Roman" w:hint="eastAsia"/>
          <w:sz w:val="24"/>
        </w:rPr>
        <w:t>框</w:t>
      </w:r>
      <w:r w:rsidRPr="00D20BBC">
        <w:rPr>
          <w:rFonts w:ascii="Times New Roman" w:eastAsia="宋体" w:hAnsi="Times New Roman" w:cs="Times New Roman"/>
          <w:sz w:val="24"/>
        </w:rPr>
        <w:t>图为：</w:t>
      </w:r>
    </w:p>
    <w:p w:rsidR="00516298" w:rsidRDefault="00370152">
      <w:pPr>
        <w:keepNext/>
        <w:jc w:val="center"/>
      </w:pPr>
      <w:r w:rsidRPr="00370152">
        <w:rPr>
          <w:noProof/>
        </w:rPr>
        <w:drawing>
          <wp:inline distT="0" distB="0" distL="0" distR="0">
            <wp:extent cx="3424428" cy="1828800"/>
            <wp:effectExtent l="0" t="0" r="5080" b="0"/>
            <wp:docPr id="17" name="图片 17" descr="C:\Users\master\Desktop\新版比赛素材\比赛素材\单颜色分量插值模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4" descr="C:\Users\master\Desktop\新版比赛素材\比赛素材\单颜色分量插值模块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17" t="5923" r="4867" b="6438"/>
                    <a:stretch/>
                  </pic:blipFill>
                  <pic:spPr bwMode="auto">
                    <a:xfrm>
                      <a:off x="0" y="0"/>
                      <a:ext cx="3455593" cy="184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0184" w:rsidRPr="00F30184" w:rsidRDefault="00F30184" w:rsidP="00F30184">
      <w:pPr>
        <w:pStyle w:val="a3"/>
        <w:jc w:val="center"/>
        <w:rPr>
          <w:rFonts w:ascii="Times New Roman" w:hAnsi="Times New Roman" w:cs="Times New Roman"/>
        </w:rPr>
      </w:pPr>
      <w:r w:rsidRPr="00E53CDA">
        <w:rPr>
          <w:rFonts w:ascii="Times New Roman" w:hAnsi="Times New Roman" w:cs="Times New Roman"/>
        </w:rPr>
        <w:t>图</w:t>
      </w:r>
      <w:r w:rsidR="000D3ABA" w:rsidRPr="00E53CDA">
        <w:rPr>
          <w:rFonts w:ascii="Times New Roman" w:hAnsi="Times New Roman" w:cs="Times New Roman"/>
        </w:rPr>
        <w:t xml:space="preserve"> 1.2</w:t>
      </w:r>
      <w:r w:rsidR="00D53929" w:rsidRPr="00E53CDA">
        <w:rPr>
          <w:rFonts w:ascii="Times New Roman" w:hAnsi="Times New Roman" w:cs="Times New Roman"/>
        </w:rPr>
        <w:t>9</w:t>
      </w:r>
      <w:r w:rsidRPr="00E53CDA">
        <w:rPr>
          <w:rFonts w:ascii="Times New Roman" w:hAnsi="Times New Roman" w:cs="Times New Roman" w:hint="eastAsia"/>
        </w:rPr>
        <w:t xml:space="preserve"> </w:t>
      </w:r>
      <w:r w:rsidRPr="00E53CDA">
        <w:rPr>
          <w:rFonts w:hint="eastAsia"/>
        </w:rPr>
        <w:t>v</w:t>
      </w:r>
      <w:r w:rsidRPr="00E53CDA">
        <w:t>ivado</w:t>
      </w:r>
      <w:r w:rsidRPr="00E53CDA">
        <w:rPr>
          <w:rFonts w:hint="eastAsia"/>
        </w:rPr>
        <w:t>综合</w:t>
      </w:r>
      <w:r>
        <w:rPr>
          <w:rFonts w:hint="eastAsia"/>
        </w:rPr>
        <w:t>出的单颜色分量插值模块框图</w:t>
      </w:r>
    </w:p>
    <w:p w:rsidR="00AA54FC" w:rsidRPr="00E21C83" w:rsidRDefault="00CE556F" w:rsidP="008A66E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21C83">
        <w:rPr>
          <w:rFonts w:ascii="Times New Roman" w:eastAsia="宋体" w:hAnsi="Times New Roman" w:cs="Times New Roman"/>
          <w:sz w:val="24"/>
        </w:rPr>
        <w:t>其中</w:t>
      </w:r>
      <w:r w:rsidR="00312612" w:rsidRPr="00E21C83">
        <w:rPr>
          <w:rFonts w:ascii="Times New Roman" w:eastAsia="宋体" w:hAnsi="Times New Roman" w:cs="Times New Roman"/>
          <w:sz w:val="24"/>
        </w:rPr>
        <w:t>col_num</w:t>
      </w:r>
      <w:r w:rsidR="00312612" w:rsidRPr="00E21C83">
        <w:rPr>
          <w:rFonts w:ascii="Times New Roman" w:eastAsia="宋体" w:hAnsi="Times New Roman" w:cs="Times New Roman"/>
          <w:sz w:val="24"/>
        </w:rPr>
        <w:t>表示扩展的</w:t>
      </w:r>
      <w:r w:rsidR="00312612" w:rsidRPr="00E21C83">
        <w:rPr>
          <w:rFonts w:ascii="Times New Roman" w:eastAsia="宋体" w:hAnsi="Times New Roman" w:cs="Times New Roman"/>
          <w:sz w:val="24"/>
        </w:rPr>
        <w:t>1k</w:t>
      </w:r>
      <w:r w:rsidR="00312612" w:rsidRPr="00E21C83">
        <w:rPr>
          <w:rFonts w:ascii="Times New Roman" w:eastAsia="宋体" w:hAnsi="Times New Roman" w:cs="Times New Roman"/>
          <w:sz w:val="24"/>
        </w:rPr>
        <w:t>图片当前输入一列像素的列数，</w:t>
      </w:r>
      <w:r w:rsidR="00312612" w:rsidRPr="00E21C83">
        <w:rPr>
          <w:rFonts w:ascii="Times New Roman" w:eastAsia="宋体" w:hAnsi="Times New Roman" w:cs="Times New Roman"/>
          <w:sz w:val="24"/>
        </w:rPr>
        <w:t>row_num</w:t>
      </w:r>
      <w:r w:rsidR="00312612" w:rsidRPr="00E21C83">
        <w:rPr>
          <w:rFonts w:ascii="Times New Roman" w:eastAsia="宋体" w:hAnsi="Times New Roman" w:cs="Times New Roman"/>
          <w:sz w:val="24"/>
        </w:rPr>
        <w:t>表示当前处理的</w:t>
      </w:r>
      <w:r w:rsidR="00312612" w:rsidRPr="00E21C83">
        <w:rPr>
          <w:rFonts w:ascii="Times New Roman" w:eastAsia="宋体" w:hAnsi="Times New Roman" w:cs="Times New Roman"/>
          <w:sz w:val="24"/>
        </w:rPr>
        <w:t>1k</w:t>
      </w:r>
      <w:r w:rsidR="00312612" w:rsidRPr="00E21C83">
        <w:rPr>
          <w:rFonts w:ascii="Times New Roman" w:eastAsia="宋体" w:hAnsi="Times New Roman" w:cs="Times New Roman"/>
          <w:sz w:val="24"/>
        </w:rPr>
        <w:t>像素点的行数（此模块中实际没有用到），</w:t>
      </w:r>
      <w:r w:rsidR="002F264C" w:rsidRPr="00E21C83">
        <w:rPr>
          <w:rFonts w:ascii="Times New Roman" w:eastAsia="宋体" w:hAnsi="Times New Roman" w:cs="Times New Roman"/>
          <w:sz w:val="24"/>
        </w:rPr>
        <w:t>single_color_datain</w:t>
      </w:r>
      <w:r w:rsidR="00A675CF" w:rsidRPr="00E21C83">
        <w:rPr>
          <w:rFonts w:ascii="Times New Roman" w:eastAsia="宋体" w:hAnsi="Times New Roman" w:cs="Times New Roman"/>
          <w:sz w:val="24"/>
        </w:rPr>
        <w:t>和</w:t>
      </w:r>
      <w:r w:rsidR="00A675CF" w:rsidRPr="00E21C83">
        <w:rPr>
          <w:rFonts w:ascii="Times New Roman" w:eastAsia="宋体" w:hAnsi="Times New Roman" w:cs="Times New Roman"/>
          <w:sz w:val="24"/>
        </w:rPr>
        <w:t>receive_flag</w:t>
      </w:r>
      <w:r w:rsidR="002F264C" w:rsidRPr="00E21C83">
        <w:rPr>
          <w:rFonts w:ascii="Times New Roman" w:eastAsia="宋体" w:hAnsi="Times New Roman" w:cs="Times New Roman"/>
          <w:sz w:val="24"/>
        </w:rPr>
        <w:t>同步且为单个时钟周期的有效数据</w:t>
      </w:r>
      <w:r w:rsidR="00D62A9D" w:rsidRPr="00E21C83">
        <w:rPr>
          <w:rFonts w:ascii="Times New Roman" w:eastAsia="宋体" w:hAnsi="Times New Roman" w:cs="Times New Roman"/>
          <w:sz w:val="24"/>
        </w:rPr>
        <w:t>，</w:t>
      </w:r>
      <w:r w:rsidR="00D62A9D" w:rsidRPr="00E21C83">
        <w:rPr>
          <w:rFonts w:ascii="Times New Roman" w:eastAsia="宋体" w:hAnsi="Times New Roman" w:cs="Times New Roman"/>
          <w:sz w:val="24"/>
        </w:rPr>
        <w:t>single_color_dataout</w:t>
      </w:r>
      <w:r w:rsidR="00D62A9D" w:rsidRPr="00E21C83">
        <w:rPr>
          <w:rFonts w:ascii="Times New Roman" w:eastAsia="宋体" w:hAnsi="Times New Roman" w:cs="Times New Roman"/>
          <w:sz w:val="24"/>
        </w:rPr>
        <w:t>和</w:t>
      </w:r>
      <w:r w:rsidR="00D62A9D" w:rsidRPr="00E21C83">
        <w:rPr>
          <w:rFonts w:ascii="Times New Roman" w:eastAsia="宋体" w:hAnsi="Times New Roman" w:cs="Times New Roman"/>
          <w:sz w:val="24"/>
        </w:rPr>
        <w:t>send_flag</w:t>
      </w:r>
      <w:r w:rsidR="00D62A9D" w:rsidRPr="00E21C83">
        <w:rPr>
          <w:rFonts w:ascii="Times New Roman" w:eastAsia="宋体" w:hAnsi="Times New Roman" w:cs="Times New Roman"/>
          <w:sz w:val="24"/>
        </w:rPr>
        <w:t>同步且为单个时钟周期的有效数据</w:t>
      </w:r>
      <w:r w:rsidR="00F65435" w:rsidRPr="00E21C83">
        <w:rPr>
          <w:rFonts w:ascii="Times New Roman" w:eastAsia="宋体" w:hAnsi="Times New Roman" w:cs="Times New Roman"/>
          <w:sz w:val="24"/>
        </w:rPr>
        <w:t>。</w:t>
      </w:r>
    </w:p>
    <w:p w:rsidR="009D195E" w:rsidRPr="008A66E0" w:rsidRDefault="009D195E" w:rsidP="002A549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8A66E0">
        <w:rPr>
          <w:rFonts w:ascii="Times New Roman" w:eastAsia="宋体" w:hAnsi="Times New Roman" w:cs="Times New Roman" w:hint="eastAsia"/>
          <w:sz w:val="24"/>
        </w:rPr>
        <w:t>以下是是单颜色分量插值模块内部电路的结构图</w:t>
      </w:r>
    </w:p>
    <w:p w:rsidR="009D195E" w:rsidRDefault="009D195E" w:rsidP="009D195E">
      <w:pPr>
        <w:keepNext/>
        <w:spacing w:line="360" w:lineRule="auto"/>
        <w:ind w:firstLine="420"/>
        <w:jc w:val="center"/>
      </w:pPr>
      <w:r w:rsidRPr="009D195E">
        <w:rPr>
          <w:noProof/>
        </w:rPr>
        <w:drawing>
          <wp:inline distT="0" distB="0" distL="0" distR="0" wp14:anchorId="36250923" wp14:editId="45DC449A">
            <wp:extent cx="3918402" cy="2226365"/>
            <wp:effectExtent l="0" t="0" r="6350" b="2540"/>
            <wp:docPr id="18" name="图片 18" descr="C:\Users\master\Desktop\新版比赛素材\比赛素材\单颜色插值模块内部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5" descr="C:\Users\master\Desktop\新版比赛素材\比赛素材\单颜色插值模块内部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9" b="670"/>
                    <a:stretch/>
                  </pic:blipFill>
                  <pic:spPr bwMode="auto">
                    <a:xfrm>
                      <a:off x="0" y="0"/>
                      <a:ext cx="3966238" cy="2253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0184" w:rsidRPr="000D0570" w:rsidRDefault="00F30184" w:rsidP="000D0570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30</w:t>
      </w:r>
      <w:r>
        <w:t xml:space="preserve"> </w:t>
      </w:r>
      <w:r>
        <w:rPr>
          <w:rFonts w:hint="eastAsia"/>
        </w:rPr>
        <w:t>单颜色分量插值模块内部电路图</w:t>
      </w:r>
    </w:p>
    <w:p w:rsidR="00516298" w:rsidRPr="00B27B2C" w:rsidRDefault="006E42E1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16" w:name="_Toc111820233"/>
      <w:r w:rsidRPr="00B27B2C">
        <w:rPr>
          <w:rFonts w:ascii="黑体" w:eastAsia="黑体" w:hAnsi="黑体" w:cs="Times New Roman"/>
          <w:b w:val="0"/>
          <w:sz w:val="24"/>
          <w:szCs w:val="24"/>
        </w:rPr>
        <w:lastRenderedPageBreak/>
        <w:t>1.</w:t>
      </w:r>
      <w:r w:rsidR="00BE5A37" w:rsidRPr="00B27B2C">
        <w:rPr>
          <w:rFonts w:ascii="黑体" w:eastAsia="黑体" w:hAnsi="黑体" w:cs="Times New Roman"/>
          <w:b w:val="0"/>
          <w:sz w:val="24"/>
          <w:szCs w:val="24"/>
        </w:rPr>
        <w:t>2.3</w:t>
      </w:r>
      <w:r w:rsidR="00BE5A37" w:rsidRPr="00B27B2C">
        <w:rPr>
          <w:rFonts w:ascii="黑体" w:eastAsia="黑体" w:hAnsi="黑体" w:hint="eastAsia"/>
          <w:b w:val="0"/>
          <w:sz w:val="24"/>
          <w:szCs w:val="24"/>
        </w:rPr>
        <w:t>边缘插值</w:t>
      </w:r>
      <w:r w:rsidR="00BE5A37" w:rsidRPr="00B27B2C">
        <w:rPr>
          <w:rFonts w:ascii="黑体" w:eastAsia="黑体" w:hAnsi="黑体"/>
          <w:b w:val="0"/>
          <w:sz w:val="24"/>
          <w:szCs w:val="24"/>
        </w:rPr>
        <w:t>+</w:t>
      </w:r>
      <w:r w:rsidR="00BE5A37" w:rsidRPr="00B27B2C">
        <w:rPr>
          <w:rFonts w:ascii="黑体" w:eastAsia="黑体" w:hAnsi="黑体" w:hint="eastAsia"/>
          <w:b w:val="0"/>
          <w:sz w:val="24"/>
          <w:szCs w:val="24"/>
        </w:rPr>
        <w:t>均值调整模块和高斯平滑</w:t>
      </w:r>
      <w:r w:rsidR="00BE5A37" w:rsidRPr="00B27B2C">
        <w:rPr>
          <w:rFonts w:ascii="黑体" w:eastAsia="黑体" w:hAnsi="黑体"/>
          <w:b w:val="0"/>
          <w:sz w:val="24"/>
          <w:szCs w:val="24"/>
        </w:rPr>
        <w:t>+</w:t>
      </w:r>
      <w:r w:rsidR="00BE5A37" w:rsidRPr="00B27B2C">
        <w:rPr>
          <w:rFonts w:ascii="黑体" w:eastAsia="黑体" w:hAnsi="黑体" w:hint="eastAsia"/>
          <w:b w:val="0"/>
          <w:sz w:val="24"/>
          <w:szCs w:val="24"/>
        </w:rPr>
        <w:t>均值调整模块</w:t>
      </w:r>
      <w:bookmarkEnd w:id="16"/>
    </w:p>
    <w:p w:rsidR="00516298" w:rsidRPr="005743F7" w:rsidRDefault="00BE5A37" w:rsidP="002A549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5743F7">
        <w:rPr>
          <w:rFonts w:ascii="Times New Roman" w:eastAsia="宋体" w:hAnsi="Times New Roman" w:cs="Times New Roman"/>
          <w:sz w:val="24"/>
        </w:rPr>
        <w:t>由于单颜色分量插值模块中的边缘插值</w:t>
      </w:r>
      <w:r w:rsidRPr="005743F7">
        <w:rPr>
          <w:rFonts w:ascii="Times New Roman" w:eastAsia="宋体" w:hAnsi="Times New Roman" w:cs="Times New Roman"/>
          <w:sz w:val="24"/>
        </w:rPr>
        <w:t>+</w:t>
      </w:r>
      <w:r w:rsidRPr="005743F7">
        <w:rPr>
          <w:rFonts w:ascii="Times New Roman" w:eastAsia="宋体" w:hAnsi="Times New Roman" w:cs="Times New Roman"/>
          <w:sz w:val="24"/>
        </w:rPr>
        <w:t>均值调整和高斯平滑</w:t>
      </w:r>
      <w:r w:rsidRPr="005743F7">
        <w:rPr>
          <w:rFonts w:ascii="Times New Roman" w:eastAsia="宋体" w:hAnsi="Times New Roman" w:cs="Times New Roman"/>
          <w:sz w:val="24"/>
        </w:rPr>
        <w:t>+</w:t>
      </w:r>
      <w:r w:rsidRPr="005743F7">
        <w:rPr>
          <w:rFonts w:ascii="Times New Roman" w:eastAsia="宋体" w:hAnsi="Times New Roman" w:cs="Times New Roman"/>
          <w:sz w:val="24"/>
        </w:rPr>
        <w:t>均值调整均为组合逻辑</w:t>
      </w:r>
      <w:r w:rsidR="00883D0E">
        <w:rPr>
          <w:rFonts w:ascii="Times New Roman" w:eastAsia="宋体" w:hAnsi="Times New Roman" w:cs="Times New Roman" w:hint="eastAsia"/>
          <w:sz w:val="24"/>
        </w:rPr>
        <w:t>加上缩短逻辑</w:t>
      </w:r>
      <w:r w:rsidR="002C5F33">
        <w:rPr>
          <w:rFonts w:ascii="Times New Roman" w:eastAsia="宋体" w:hAnsi="Times New Roman" w:cs="Times New Roman" w:hint="eastAsia"/>
          <w:sz w:val="24"/>
        </w:rPr>
        <w:t>延时</w:t>
      </w:r>
      <w:r w:rsidR="00883D0E">
        <w:rPr>
          <w:rFonts w:ascii="Times New Roman" w:eastAsia="宋体" w:hAnsi="Times New Roman" w:cs="Times New Roman" w:hint="eastAsia"/>
          <w:sz w:val="24"/>
        </w:rPr>
        <w:t>的寄存器</w:t>
      </w:r>
      <w:r w:rsidRPr="005743F7">
        <w:rPr>
          <w:rFonts w:ascii="Times New Roman" w:eastAsia="宋体" w:hAnsi="Times New Roman" w:cs="Times New Roman"/>
          <w:sz w:val="24"/>
        </w:rPr>
        <w:t>，</w:t>
      </w:r>
      <w:r w:rsidR="00883D0E">
        <w:rPr>
          <w:rFonts w:ascii="Times New Roman" w:eastAsia="宋体" w:hAnsi="Times New Roman" w:cs="Times New Roman" w:hint="eastAsia"/>
          <w:sz w:val="24"/>
        </w:rPr>
        <w:t>其功能</w:t>
      </w:r>
      <w:r w:rsidRPr="005743F7">
        <w:rPr>
          <w:rFonts w:ascii="Times New Roman" w:eastAsia="宋体" w:hAnsi="Times New Roman" w:cs="Times New Roman"/>
          <w:sz w:val="24"/>
        </w:rPr>
        <w:t>在软件算法介绍部分已有详细的说明，此处仅给出</w:t>
      </w:r>
      <w:r w:rsidRPr="005743F7">
        <w:rPr>
          <w:rFonts w:ascii="Times New Roman" w:eastAsia="宋体" w:hAnsi="Times New Roman" w:cs="Times New Roman"/>
          <w:sz w:val="24"/>
        </w:rPr>
        <w:t>vivado</w:t>
      </w:r>
      <w:r w:rsidRPr="005743F7">
        <w:rPr>
          <w:rFonts w:ascii="Times New Roman" w:eastAsia="宋体" w:hAnsi="Times New Roman" w:cs="Times New Roman"/>
          <w:sz w:val="24"/>
        </w:rPr>
        <w:t>综合出的</w:t>
      </w:r>
      <w:r w:rsidR="00D713FA" w:rsidRPr="005743F7">
        <w:rPr>
          <w:rFonts w:ascii="Times New Roman" w:eastAsia="宋体" w:hAnsi="Times New Roman" w:cs="Times New Roman"/>
          <w:sz w:val="24"/>
        </w:rPr>
        <w:t>框</w:t>
      </w:r>
      <w:r w:rsidRPr="005743F7">
        <w:rPr>
          <w:rFonts w:ascii="Times New Roman" w:eastAsia="宋体" w:hAnsi="Times New Roman" w:cs="Times New Roman"/>
          <w:sz w:val="24"/>
        </w:rPr>
        <w:t>图。</w:t>
      </w:r>
    </w:p>
    <w:p w:rsidR="00516298" w:rsidRDefault="00C34BC5">
      <w:pPr>
        <w:keepNext/>
        <w:jc w:val="center"/>
      </w:pPr>
      <w:r>
        <w:rPr>
          <w:noProof/>
        </w:rPr>
        <w:drawing>
          <wp:inline distT="0" distB="0" distL="0" distR="0" wp14:anchorId="06C48102" wp14:editId="7D0F3FAF">
            <wp:extent cx="2562046" cy="261328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608944" cy="266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43F7" w:rsidRPr="005743F7" w:rsidRDefault="005743F7" w:rsidP="005743F7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31</w:t>
      </w:r>
      <w:r>
        <w:t xml:space="preserve"> </w:t>
      </w:r>
      <w:r>
        <w:rPr>
          <w:rFonts w:hint="eastAsia"/>
        </w:rPr>
        <w:t>v</w:t>
      </w:r>
      <w:r>
        <w:t>ivado</w:t>
      </w:r>
      <w:r>
        <w:rPr>
          <w:rFonts w:hint="eastAsia"/>
        </w:rPr>
        <w:t>综合出的边缘插值</w:t>
      </w:r>
      <w:r>
        <w:t>+</w:t>
      </w:r>
      <w:r>
        <w:rPr>
          <w:rFonts w:hint="eastAsia"/>
        </w:rPr>
        <w:t>均值调整模块框图</w:t>
      </w:r>
    </w:p>
    <w:p w:rsidR="00516298" w:rsidRDefault="00C34BC5">
      <w:pPr>
        <w:keepNext/>
        <w:jc w:val="center"/>
      </w:pPr>
      <w:r>
        <w:rPr>
          <w:noProof/>
        </w:rPr>
        <w:drawing>
          <wp:inline distT="0" distB="0" distL="0" distR="0" wp14:anchorId="5F167048" wp14:editId="356E5A43">
            <wp:extent cx="1708030" cy="2910724"/>
            <wp:effectExtent l="0" t="0" r="6985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r="8322"/>
                    <a:stretch/>
                  </pic:blipFill>
                  <pic:spPr bwMode="auto">
                    <a:xfrm>
                      <a:off x="0" y="0"/>
                      <a:ext cx="1733614" cy="29543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43F7" w:rsidRDefault="005743F7" w:rsidP="005743F7">
      <w:pPr>
        <w:pStyle w:val="a3"/>
        <w:jc w:val="center"/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32</w:t>
      </w:r>
      <w:r>
        <w:rPr>
          <w:rFonts w:hint="eastAsia"/>
        </w:rPr>
        <w:t xml:space="preserve"> v</w:t>
      </w:r>
      <w:r>
        <w:t>ivado</w:t>
      </w:r>
      <w:r>
        <w:rPr>
          <w:rFonts w:hint="eastAsia"/>
        </w:rPr>
        <w:t>综合出的高斯平滑</w:t>
      </w:r>
      <w:r>
        <w:t>+</w:t>
      </w:r>
      <w:r>
        <w:rPr>
          <w:rFonts w:hint="eastAsia"/>
        </w:rPr>
        <w:t>均值调整模块框图</w:t>
      </w:r>
    </w:p>
    <w:p w:rsidR="00F5569D" w:rsidRPr="00B27B2C" w:rsidRDefault="00F5569D" w:rsidP="00F5569D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/>
          <w:b w:val="0"/>
          <w:sz w:val="24"/>
          <w:szCs w:val="24"/>
        </w:rPr>
      </w:pPr>
      <w:bookmarkStart w:id="17" w:name="_Toc111820234"/>
      <w:r w:rsidRPr="00B27B2C">
        <w:rPr>
          <w:rFonts w:ascii="黑体" w:eastAsia="黑体" w:hAnsi="黑体" w:cs="Times New Roman"/>
          <w:b w:val="0"/>
          <w:sz w:val="24"/>
          <w:szCs w:val="24"/>
        </w:rPr>
        <w:t>1.2.4PS</w:t>
      </w:r>
      <w:r w:rsidRPr="00B27B2C">
        <w:rPr>
          <w:rFonts w:ascii="黑体" w:eastAsia="黑体" w:hAnsi="黑体" w:hint="eastAsia"/>
          <w:b w:val="0"/>
          <w:sz w:val="24"/>
          <w:szCs w:val="24"/>
        </w:rPr>
        <w:t>端设计</w:t>
      </w:r>
      <w:bookmarkEnd w:id="17"/>
    </w:p>
    <w:p w:rsidR="007B69E9" w:rsidRPr="004A239F" w:rsidRDefault="007B69E9" w:rsidP="007B69E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下</w:t>
      </w:r>
      <w:r w:rsidRPr="00A51E32">
        <w:rPr>
          <w:rFonts w:ascii="Times New Roman" w:eastAsia="宋体" w:hAnsi="Times New Roman" w:cs="Times New Roman" w:hint="eastAsia"/>
          <w:sz w:val="24"/>
        </w:rPr>
        <w:t>图</w:t>
      </w:r>
      <w:r w:rsidRPr="00A51E32">
        <w:rPr>
          <w:rFonts w:ascii="Times New Roman" w:eastAsia="宋体" w:hAnsi="Times New Roman" w:cs="Times New Roman" w:hint="eastAsia"/>
          <w:sz w:val="24"/>
        </w:rPr>
        <w:t>1</w:t>
      </w:r>
      <w:r w:rsidRPr="00A51E32">
        <w:rPr>
          <w:rFonts w:ascii="Times New Roman" w:eastAsia="宋体" w:hAnsi="Times New Roman" w:cs="Times New Roman"/>
          <w:sz w:val="24"/>
        </w:rPr>
        <w:t>.</w:t>
      </w:r>
      <w:r>
        <w:rPr>
          <w:rFonts w:ascii="Times New Roman" w:eastAsia="宋体" w:hAnsi="Times New Roman" w:cs="Times New Roman"/>
          <w:sz w:val="24"/>
        </w:rPr>
        <w:t>33</w:t>
      </w:r>
      <w:r>
        <w:rPr>
          <w:rFonts w:ascii="Times New Roman" w:eastAsia="宋体" w:hAnsi="Times New Roman" w:cs="Times New Roman" w:hint="eastAsia"/>
          <w:sz w:val="24"/>
        </w:rPr>
        <w:t>展示了</w:t>
      </w: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S</w:t>
      </w:r>
      <w:r>
        <w:rPr>
          <w:rFonts w:ascii="Times New Roman" w:eastAsia="宋体" w:hAnsi="Times New Roman" w:cs="Times New Roman" w:hint="eastAsia"/>
          <w:sz w:val="24"/>
        </w:rPr>
        <w:t>端将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数据从</w:t>
      </w:r>
      <w:r w:rsidR="00550BD9">
        <w:rPr>
          <w:rFonts w:ascii="Times New Roman" w:eastAsia="宋体" w:hAnsi="Times New Roman" w:cs="Times New Roman"/>
          <w:sz w:val="24"/>
        </w:rPr>
        <w:t>SD</w:t>
      </w:r>
      <w:r>
        <w:rPr>
          <w:rFonts w:ascii="Times New Roman" w:eastAsia="宋体" w:hAnsi="Times New Roman" w:cs="Times New Roman" w:hint="eastAsia"/>
          <w:sz w:val="24"/>
        </w:rPr>
        <w:t>卡写入</w:t>
      </w:r>
      <w:r w:rsidR="00550BD9">
        <w:rPr>
          <w:rFonts w:ascii="Times New Roman" w:eastAsia="宋体" w:hAnsi="Times New Roman" w:cs="Times New Roman"/>
          <w:sz w:val="24"/>
        </w:rPr>
        <w:t>DDR3</w:t>
      </w:r>
      <w:r>
        <w:rPr>
          <w:rFonts w:ascii="Times New Roman" w:eastAsia="宋体" w:hAnsi="Times New Roman" w:cs="Times New Roman" w:hint="eastAsia"/>
          <w:sz w:val="24"/>
        </w:rPr>
        <w:t>并将生成的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数据存入</w:t>
      </w:r>
      <w:r w:rsidR="00EF7102">
        <w:rPr>
          <w:rFonts w:ascii="Times New Roman" w:eastAsia="宋体" w:hAnsi="Times New Roman" w:cs="Times New Roman"/>
          <w:sz w:val="24"/>
        </w:rPr>
        <w:t>SD</w:t>
      </w:r>
      <w:r>
        <w:rPr>
          <w:rFonts w:ascii="Times New Roman" w:eastAsia="宋体" w:hAnsi="Times New Roman" w:cs="Times New Roman" w:hint="eastAsia"/>
          <w:sz w:val="24"/>
        </w:rPr>
        <w:t>的关键代码，其流程为将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像素数据写入</w:t>
      </w:r>
      <w:r w:rsidR="00EF7102">
        <w:rPr>
          <w:rFonts w:ascii="Times New Roman" w:eastAsia="宋体" w:hAnsi="Times New Roman" w:cs="Times New Roman"/>
          <w:sz w:val="24"/>
        </w:rPr>
        <w:t>DDR3</w:t>
      </w:r>
      <w:r>
        <w:rPr>
          <w:rFonts w:ascii="Times New Roman" w:eastAsia="宋体" w:hAnsi="Times New Roman" w:cs="Times New Roman" w:hint="eastAsia"/>
          <w:sz w:val="24"/>
        </w:rPr>
        <w:t>，然后向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存储完成标志位写入标志，接着一直读取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图片存储完成标志位，当成功读取到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存储完</w:t>
      </w:r>
      <w:r>
        <w:rPr>
          <w:rFonts w:ascii="Times New Roman" w:eastAsia="宋体" w:hAnsi="Times New Roman" w:cs="Times New Roman" w:hint="eastAsia"/>
          <w:sz w:val="24"/>
        </w:rPr>
        <w:lastRenderedPageBreak/>
        <w:t>成标志位时，将图片从</w:t>
      </w:r>
      <w:r w:rsidR="00EF7102">
        <w:rPr>
          <w:rFonts w:ascii="Times New Roman" w:eastAsia="宋体" w:hAnsi="Times New Roman" w:cs="Times New Roman"/>
          <w:sz w:val="24"/>
        </w:rPr>
        <w:t>DDR3</w:t>
      </w:r>
      <w:r>
        <w:rPr>
          <w:rFonts w:ascii="Times New Roman" w:eastAsia="宋体" w:hAnsi="Times New Roman" w:cs="Times New Roman" w:hint="eastAsia"/>
          <w:sz w:val="24"/>
        </w:rPr>
        <w:t>中读出，并按指定路径存入</w:t>
      </w:r>
      <w:r w:rsidR="00EF7102">
        <w:rPr>
          <w:rFonts w:ascii="Times New Roman" w:eastAsia="宋体" w:hAnsi="Times New Roman" w:cs="Times New Roman"/>
          <w:sz w:val="24"/>
        </w:rPr>
        <w:t>SD</w:t>
      </w:r>
      <w:r>
        <w:rPr>
          <w:rFonts w:ascii="Times New Roman" w:eastAsia="宋体" w:hAnsi="Times New Roman" w:cs="Times New Roman" w:hint="eastAsia"/>
          <w:sz w:val="24"/>
        </w:rPr>
        <w:t>卡，此时判断是否完成了所有图片，若完成了则退出循环，否则开始存储下一张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图片，其流程与上文所述一致。</w:t>
      </w:r>
    </w:p>
    <w:p w:rsidR="00341AC9" w:rsidRPr="007B69E9" w:rsidRDefault="00341AC9" w:rsidP="00341AC9"/>
    <w:p w:rsidR="005743F7" w:rsidRPr="005743F7" w:rsidRDefault="00341AC9" w:rsidP="00316A71">
      <w:pPr>
        <w:pStyle w:val="a3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5D5B9AC" wp14:editId="788562A9">
            <wp:extent cx="4435230" cy="4312692"/>
            <wp:effectExtent l="0" t="0" r="381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b="462"/>
                    <a:stretch/>
                  </pic:blipFill>
                  <pic:spPr bwMode="auto">
                    <a:xfrm>
                      <a:off x="0" y="0"/>
                      <a:ext cx="4493844" cy="4369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6A71" w:rsidRDefault="00316A71" w:rsidP="00316A71">
      <w:pPr>
        <w:pStyle w:val="a3"/>
        <w:jc w:val="center"/>
      </w:pPr>
      <w:r w:rsidRPr="003D5ADC">
        <w:rPr>
          <w:rFonts w:ascii="Times New Roman" w:hAnsi="Times New Roman" w:cs="Times New Roman"/>
        </w:rPr>
        <w:t>图</w:t>
      </w:r>
      <w:r w:rsidR="000D3ABA">
        <w:rPr>
          <w:rFonts w:ascii="Times New Roman" w:hAnsi="Times New Roman" w:cs="Times New Roman"/>
        </w:rPr>
        <w:t xml:space="preserve"> 1.</w:t>
      </w:r>
      <w:r w:rsidR="00D53929">
        <w:rPr>
          <w:rFonts w:ascii="Times New Roman" w:hAnsi="Times New Roman" w:cs="Times New Roman"/>
        </w:rPr>
        <w:t>33</w:t>
      </w:r>
      <w:r>
        <w:rPr>
          <w:rFonts w:hint="eastAsia"/>
        </w:rPr>
        <w:t xml:space="preserve"> </w:t>
      </w:r>
      <w:r>
        <w:t>PS</w:t>
      </w:r>
      <w:r>
        <w:rPr>
          <w:rFonts w:hint="eastAsia"/>
        </w:rPr>
        <w:t>端</w:t>
      </w:r>
      <w:r>
        <w:rPr>
          <w:rFonts w:hint="eastAsia"/>
        </w:rPr>
        <w:t>m</w:t>
      </w:r>
      <w:r>
        <w:t>ain.c</w:t>
      </w:r>
      <w:r>
        <w:rPr>
          <w:rFonts w:hint="eastAsia"/>
        </w:rPr>
        <w:t>关键代码</w:t>
      </w:r>
    </w:p>
    <w:p w:rsidR="00E44A26" w:rsidRDefault="00E44A26" w:rsidP="00E44A26"/>
    <w:p w:rsidR="00E44A26" w:rsidRDefault="00E44A26" w:rsidP="00E44A26"/>
    <w:p w:rsidR="00E44A26" w:rsidRDefault="00E44A26" w:rsidP="00E44A26"/>
    <w:p w:rsidR="00E44A26" w:rsidRPr="00E44A26" w:rsidRDefault="00E44A26" w:rsidP="00E44A26"/>
    <w:p w:rsidR="001E087F" w:rsidRPr="001E087F" w:rsidRDefault="001E087F" w:rsidP="001E087F">
      <w:r>
        <w:br w:type="page"/>
      </w:r>
    </w:p>
    <w:p w:rsidR="00516298" w:rsidRPr="00B27B2C" w:rsidRDefault="00257764" w:rsidP="00257764">
      <w:pPr>
        <w:pStyle w:val="1"/>
        <w:numPr>
          <w:ilvl w:val="0"/>
          <w:numId w:val="0"/>
        </w:numPr>
        <w:spacing w:beforeLines="50" w:before="156" w:afterLines="50" w:after="156" w:line="240" w:lineRule="auto"/>
        <w:jc w:val="center"/>
        <w:rPr>
          <w:rFonts w:ascii="黑体" w:eastAsia="黑体" w:hAnsi="黑体"/>
          <w:b w:val="0"/>
          <w:sz w:val="32"/>
          <w:szCs w:val="32"/>
        </w:rPr>
      </w:pPr>
      <w:bookmarkStart w:id="18" w:name="_Toc111820235"/>
      <w:r w:rsidRPr="00B27B2C">
        <w:rPr>
          <w:rFonts w:ascii="黑体" w:eastAsia="黑体" w:hAnsi="黑体" w:hint="eastAsia"/>
          <w:b w:val="0"/>
          <w:sz w:val="32"/>
          <w:szCs w:val="32"/>
        </w:rPr>
        <w:lastRenderedPageBreak/>
        <w:t>二、</w:t>
      </w:r>
      <w:r w:rsidR="001E087F" w:rsidRPr="00B27B2C">
        <w:rPr>
          <w:rFonts w:ascii="黑体" w:eastAsia="黑体" w:hAnsi="黑体" w:hint="eastAsia"/>
          <w:b w:val="0"/>
          <w:sz w:val="32"/>
          <w:szCs w:val="32"/>
        </w:rPr>
        <w:t>实现函数说明</w:t>
      </w:r>
      <w:bookmarkEnd w:id="18"/>
    </w:p>
    <w:p w:rsidR="00516298" w:rsidRPr="00B27B2C" w:rsidRDefault="004F657E" w:rsidP="004F657E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19" w:name="_Toc111820236"/>
      <w:r w:rsidRPr="00B27B2C">
        <w:rPr>
          <w:rFonts w:ascii="黑体" w:eastAsia="黑体" w:hAnsi="黑体" w:cs="Times New Roman"/>
          <w:b w:val="0"/>
          <w:sz w:val="28"/>
          <w:szCs w:val="28"/>
        </w:rPr>
        <w:t>2.1头文件</w:t>
      </w:r>
      <w:bookmarkEnd w:id="19"/>
    </w:p>
    <w:p w:rsidR="004F657E" w:rsidRPr="00B27B2C" w:rsidRDefault="00B06567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20" w:name="_Toc111820237"/>
      <w:r w:rsidRPr="00B27B2C">
        <w:rPr>
          <w:rFonts w:ascii="黑体" w:eastAsia="黑体" w:hAnsi="黑体" w:cs="Times New Roman"/>
          <w:b w:val="0"/>
          <w:sz w:val="24"/>
          <w:szCs w:val="24"/>
        </w:rPr>
        <w:t>2.1.1</w:t>
      </w:r>
      <w:r w:rsidR="00733899" w:rsidRPr="00B27B2C">
        <w:rPr>
          <w:rFonts w:ascii="黑体" w:eastAsia="黑体" w:hAnsi="黑体" w:cs="Times New Roman"/>
          <w:b w:val="0"/>
          <w:sz w:val="24"/>
          <w:szCs w:val="24"/>
        </w:rPr>
        <w:t>Upsampling.h</w:t>
      </w:r>
      <w:bookmarkEnd w:id="20"/>
    </w:p>
    <w:p w:rsidR="00733899" w:rsidRPr="00500DCA" w:rsidRDefault="0073389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该头文件主要包含结构体，引用的头文件，定义的数据类型以及宏定义。</w:t>
      </w:r>
    </w:p>
    <w:p w:rsidR="004F657E" w:rsidRPr="00500DCA" w:rsidRDefault="008E3089" w:rsidP="00E21C83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（</w:t>
      </w:r>
      <w:r w:rsidRPr="00500DCA">
        <w:rPr>
          <w:rFonts w:ascii="Times New Roman" w:eastAsia="宋体" w:hAnsi="Times New Roman" w:cs="Times New Roman"/>
          <w:sz w:val="24"/>
        </w:rPr>
        <w:t>1</w:t>
      </w:r>
      <w:r w:rsidRPr="00500DCA">
        <w:rPr>
          <w:rFonts w:ascii="Times New Roman" w:eastAsia="宋体" w:hAnsi="Times New Roman" w:cs="Times New Roman"/>
          <w:sz w:val="24"/>
        </w:rPr>
        <w:t>）结构体</w:t>
      </w:r>
    </w:p>
    <w:p w:rsidR="008E3089" w:rsidRPr="00500DCA" w:rsidRDefault="008E308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BMP</w:t>
      </w:r>
      <w:r w:rsidRPr="00500DCA">
        <w:rPr>
          <w:rFonts w:ascii="Times New Roman" w:eastAsia="宋体" w:hAnsi="Times New Roman" w:cs="Times New Roman"/>
          <w:sz w:val="24"/>
        </w:rPr>
        <w:t>文件头</w:t>
      </w:r>
      <w:r w:rsidRPr="00500DCA">
        <w:rPr>
          <w:rFonts w:ascii="Times New Roman" w:eastAsia="宋体" w:hAnsi="Times New Roman" w:cs="Times New Roman"/>
          <w:sz w:val="24"/>
        </w:rPr>
        <w:t>(BITMAPFILEHEADER)</w:t>
      </w:r>
      <w:r w:rsidRPr="00500DCA">
        <w:rPr>
          <w:rFonts w:ascii="Times New Roman" w:eastAsia="宋体" w:hAnsi="Times New Roman" w:cs="Times New Roman"/>
          <w:sz w:val="24"/>
        </w:rPr>
        <w:t>：含有</w:t>
      </w:r>
      <w:r w:rsidRPr="00500DCA">
        <w:rPr>
          <w:rFonts w:ascii="Times New Roman" w:eastAsia="宋体" w:hAnsi="Times New Roman" w:cs="Times New Roman"/>
          <w:sz w:val="24"/>
        </w:rPr>
        <w:t>BMP</w:t>
      </w:r>
      <w:r w:rsidRPr="00500DCA">
        <w:rPr>
          <w:rFonts w:ascii="Times New Roman" w:eastAsia="宋体" w:hAnsi="Times New Roman" w:cs="Times New Roman"/>
          <w:sz w:val="24"/>
        </w:rPr>
        <w:t>文件的类型，文件大小和位图起始位置等信息。</w:t>
      </w:r>
    </w:p>
    <w:p w:rsidR="008E3089" w:rsidRPr="00500DCA" w:rsidRDefault="008E308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BMP</w:t>
      </w:r>
      <w:r w:rsidRPr="00500DCA">
        <w:rPr>
          <w:rFonts w:ascii="Times New Roman" w:eastAsia="宋体" w:hAnsi="Times New Roman" w:cs="Times New Roman"/>
          <w:sz w:val="24"/>
        </w:rPr>
        <w:t>信息头</w:t>
      </w:r>
      <w:r w:rsidRPr="00500DCA">
        <w:rPr>
          <w:rFonts w:ascii="Times New Roman" w:eastAsia="宋体" w:hAnsi="Times New Roman" w:cs="Times New Roman"/>
          <w:sz w:val="24"/>
        </w:rPr>
        <w:t>(BITMAPINFOHEADER)</w:t>
      </w:r>
      <w:r w:rsidRPr="00500DCA">
        <w:rPr>
          <w:rFonts w:ascii="Times New Roman" w:eastAsia="宋体" w:hAnsi="Times New Roman" w:cs="Times New Roman"/>
          <w:sz w:val="24"/>
        </w:rPr>
        <w:t>：用于说明位图的尺寸（宽度，高度，带下，分辨率），像素的位数等信息。</w:t>
      </w:r>
    </w:p>
    <w:p w:rsidR="008E3089" w:rsidRPr="00500DCA" w:rsidRDefault="008E308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颜色表</w:t>
      </w:r>
      <w:r w:rsidRPr="00500DCA">
        <w:rPr>
          <w:rFonts w:ascii="Times New Roman" w:eastAsia="宋体" w:hAnsi="Times New Roman" w:cs="Times New Roman"/>
          <w:sz w:val="24"/>
        </w:rPr>
        <w:t>(RGBQUAD)</w:t>
      </w:r>
      <w:r w:rsidRPr="00500DCA">
        <w:rPr>
          <w:rFonts w:ascii="Times New Roman" w:eastAsia="宋体" w:hAnsi="Times New Roman" w:cs="Times New Roman"/>
          <w:sz w:val="24"/>
        </w:rPr>
        <w:t>：用于说明位图中的颜色，有若干个表项，每个表项是一个</w:t>
      </w:r>
      <w:r w:rsidRPr="00500DCA">
        <w:rPr>
          <w:rFonts w:ascii="Times New Roman" w:eastAsia="宋体" w:hAnsi="Times New Roman" w:cs="Times New Roman"/>
          <w:sz w:val="24"/>
        </w:rPr>
        <w:t>RGBQUAD</w:t>
      </w:r>
      <w:r w:rsidRPr="00500DCA">
        <w:rPr>
          <w:rFonts w:ascii="Times New Roman" w:eastAsia="宋体" w:hAnsi="Times New Roman" w:cs="Times New Roman"/>
          <w:sz w:val="24"/>
        </w:rPr>
        <w:t>类型的结构，定义一种颜色。</w:t>
      </w:r>
    </w:p>
    <w:p w:rsidR="008E3089" w:rsidRPr="00500DCA" w:rsidRDefault="008E308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位图信息</w:t>
      </w:r>
      <w:r w:rsidRPr="00500DCA">
        <w:rPr>
          <w:rFonts w:ascii="Times New Roman" w:eastAsia="宋体" w:hAnsi="Times New Roman" w:cs="Times New Roman"/>
          <w:sz w:val="24"/>
        </w:rPr>
        <w:t>(BITMAOINFO)</w:t>
      </w:r>
      <w:r w:rsidRPr="00500DCA">
        <w:rPr>
          <w:rFonts w:ascii="Times New Roman" w:eastAsia="宋体" w:hAnsi="Times New Roman" w:cs="Times New Roman"/>
          <w:sz w:val="24"/>
        </w:rPr>
        <w:t>：位图信息头和颜色表组成位图信息。</w:t>
      </w:r>
    </w:p>
    <w:p w:rsidR="004F657E" w:rsidRPr="00500DCA" w:rsidRDefault="008E3089" w:rsidP="00E21C83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（</w:t>
      </w:r>
      <w:r w:rsidRPr="00500DCA">
        <w:rPr>
          <w:rFonts w:ascii="Times New Roman" w:eastAsia="宋体" w:hAnsi="Times New Roman" w:cs="Times New Roman"/>
          <w:sz w:val="24"/>
        </w:rPr>
        <w:t>2</w:t>
      </w:r>
      <w:r w:rsidRPr="00500DCA">
        <w:rPr>
          <w:rFonts w:ascii="Times New Roman" w:eastAsia="宋体" w:hAnsi="Times New Roman" w:cs="Times New Roman"/>
          <w:sz w:val="24"/>
        </w:rPr>
        <w:t>）引用的库函数</w:t>
      </w:r>
    </w:p>
    <w:p w:rsidR="008E3089" w:rsidRPr="00500DCA" w:rsidRDefault="008E308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Stdio.h</w:t>
      </w:r>
      <w:r w:rsidRPr="00500DCA">
        <w:rPr>
          <w:rFonts w:ascii="Times New Roman" w:eastAsia="宋体" w:hAnsi="Times New Roman" w:cs="Times New Roman"/>
          <w:sz w:val="24"/>
        </w:rPr>
        <w:t>，</w:t>
      </w:r>
      <w:r w:rsidRPr="00500DCA">
        <w:rPr>
          <w:rFonts w:ascii="Times New Roman" w:eastAsia="宋体" w:hAnsi="Times New Roman" w:cs="Times New Roman"/>
          <w:sz w:val="24"/>
        </w:rPr>
        <w:t>stdlib.h</w:t>
      </w:r>
      <w:r w:rsidRPr="00500DCA">
        <w:rPr>
          <w:rFonts w:ascii="Times New Roman" w:eastAsia="宋体" w:hAnsi="Times New Roman" w:cs="Times New Roman"/>
          <w:sz w:val="24"/>
        </w:rPr>
        <w:t>，</w:t>
      </w:r>
      <w:r w:rsidRPr="00500DCA">
        <w:rPr>
          <w:rFonts w:ascii="Times New Roman" w:eastAsia="宋体" w:hAnsi="Times New Roman" w:cs="Times New Roman"/>
          <w:sz w:val="24"/>
        </w:rPr>
        <w:t>malloc.h</w:t>
      </w:r>
      <w:r w:rsidRPr="00500DCA">
        <w:rPr>
          <w:rFonts w:ascii="Times New Roman" w:eastAsia="宋体" w:hAnsi="Times New Roman" w:cs="Times New Roman"/>
          <w:sz w:val="24"/>
        </w:rPr>
        <w:t>，</w:t>
      </w:r>
      <w:r w:rsidRPr="00500DCA">
        <w:rPr>
          <w:rFonts w:ascii="Times New Roman" w:eastAsia="宋体" w:hAnsi="Times New Roman" w:cs="Times New Roman"/>
          <w:sz w:val="24"/>
        </w:rPr>
        <w:t>string.h</w:t>
      </w:r>
      <w:r w:rsidRPr="00500DCA">
        <w:rPr>
          <w:rFonts w:ascii="Times New Roman" w:eastAsia="宋体" w:hAnsi="Times New Roman" w:cs="Times New Roman"/>
          <w:sz w:val="24"/>
        </w:rPr>
        <w:t>，</w:t>
      </w:r>
      <w:r w:rsidRPr="00500DCA">
        <w:rPr>
          <w:rFonts w:ascii="Times New Roman" w:eastAsia="宋体" w:hAnsi="Times New Roman" w:cs="Times New Roman"/>
          <w:sz w:val="24"/>
        </w:rPr>
        <w:t>math.h</w:t>
      </w:r>
      <w:r w:rsidRPr="00500DCA">
        <w:rPr>
          <w:rFonts w:ascii="Times New Roman" w:eastAsia="宋体" w:hAnsi="Times New Roman" w:cs="Times New Roman"/>
          <w:sz w:val="24"/>
        </w:rPr>
        <w:t>，</w:t>
      </w:r>
      <w:r w:rsidRPr="00500DCA">
        <w:rPr>
          <w:rFonts w:ascii="Times New Roman" w:eastAsia="宋体" w:hAnsi="Times New Roman" w:cs="Times New Roman"/>
          <w:sz w:val="24"/>
        </w:rPr>
        <w:t>pthread.h(</w:t>
      </w:r>
      <w:r w:rsidRPr="00500DCA">
        <w:rPr>
          <w:rFonts w:ascii="Times New Roman" w:eastAsia="宋体" w:hAnsi="Times New Roman" w:cs="Times New Roman"/>
          <w:sz w:val="24"/>
        </w:rPr>
        <w:t>实现多线程函数</w:t>
      </w:r>
      <w:r w:rsidRPr="00500DCA">
        <w:rPr>
          <w:rFonts w:ascii="Times New Roman" w:eastAsia="宋体" w:hAnsi="Times New Roman" w:cs="Times New Roman"/>
          <w:sz w:val="24"/>
        </w:rPr>
        <w:t>)</w:t>
      </w:r>
    </w:p>
    <w:p w:rsidR="004F657E" w:rsidRPr="00500DCA" w:rsidRDefault="00C17071" w:rsidP="00E21C83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（</w:t>
      </w:r>
      <w:r w:rsidRPr="00500DCA">
        <w:rPr>
          <w:rFonts w:ascii="Times New Roman" w:eastAsia="宋体" w:hAnsi="Times New Roman" w:cs="Times New Roman"/>
          <w:sz w:val="24"/>
        </w:rPr>
        <w:t>3</w:t>
      </w:r>
      <w:r w:rsidRPr="00500DCA">
        <w:rPr>
          <w:rFonts w:ascii="Times New Roman" w:eastAsia="宋体" w:hAnsi="Times New Roman" w:cs="Times New Roman"/>
          <w:sz w:val="24"/>
        </w:rPr>
        <w:t>）数据类型</w:t>
      </w:r>
    </w:p>
    <w:p w:rsidR="00C17071" w:rsidRPr="00500DCA" w:rsidRDefault="00C17071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typedef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unsigne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char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 BYTE;</w:t>
      </w:r>
    </w:p>
    <w:p w:rsidR="00C17071" w:rsidRPr="00500DCA" w:rsidRDefault="00C17071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typedef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unsigne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short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WORD;</w:t>
      </w:r>
    </w:p>
    <w:p w:rsidR="00C17071" w:rsidRPr="00500DCA" w:rsidRDefault="00C17071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typedef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unsigne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int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  DWORD;</w:t>
      </w:r>
    </w:p>
    <w:p w:rsidR="00C17071" w:rsidRPr="00500DCA" w:rsidRDefault="003046D3" w:rsidP="00C17071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（</w:t>
      </w:r>
      <w:r w:rsidRPr="00500DCA">
        <w:rPr>
          <w:rFonts w:ascii="Times New Roman" w:eastAsia="宋体" w:hAnsi="Times New Roman" w:cs="Times New Roman"/>
          <w:sz w:val="24"/>
        </w:rPr>
        <w:t>4</w:t>
      </w:r>
      <w:r w:rsidRPr="00500DCA">
        <w:rPr>
          <w:rFonts w:ascii="Times New Roman" w:eastAsia="宋体" w:hAnsi="Times New Roman" w:cs="Times New Roman"/>
          <w:sz w:val="24"/>
        </w:rPr>
        <w:t>）宏定义</w:t>
      </w:r>
    </w:p>
    <w:p w:rsidR="003046D3" w:rsidRPr="00500DCA" w:rsidRDefault="003046D3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#defin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6F008A"/>
          <w:kern w:val="0"/>
          <w:sz w:val="24"/>
        </w:rPr>
        <w:t>MAXSIZ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4000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；</w:t>
      </w:r>
    </w:p>
    <w:p w:rsidR="003046D3" w:rsidRPr="00500DCA" w:rsidRDefault="003046D3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#defin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6F008A"/>
          <w:kern w:val="0"/>
          <w:sz w:val="24"/>
        </w:rPr>
        <w:t>REAL_WIDTH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bitInfo-&gt;bmiHeader-&gt;biWidth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；</w:t>
      </w:r>
    </w:p>
    <w:p w:rsidR="003046D3" w:rsidRPr="00500DCA" w:rsidRDefault="003046D3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#defin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6F008A"/>
          <w:kern w:val="0"/>
          <w:sz w:val="24"/>
        </w:rPr>
        <w:t>REAL_HEIGHT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bitInfo-&gt;bmiHeader-&gt;biHeight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；</w:t>
      </w:r>
    </w:p>
    <w:p w:rsidR="00E73E44" w:rsidRPr="00B27B2C" w:rsidRDefault="00B06567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21" w:name="_Toc104397743"/>
      <w:bookmarkStart w:id="22" w:name="_Toc104397811"/>
      <w:bookmarkStart w:id="23" w:name="_Toc104399170"/>
      <w:bookmarkStart w:id="24" w:name="_Toc104399334"/>
      <w:bookmarkStart w:id="25" w:name="_Toc104399384"/>
      <w:bookmarkStart w:id="26" w:name="_Toc104399412"/>
      <w:bookmarkStart w:id="27" w:name="_Toc104489837"/>
      <w:bookmarkStart w:id="28" w:name="_Toc111820238"/>
      <w:r w:rsidRPr="00B27B2C">
        <w:rPr>
          <w:rFonts w:ascii="黑体" w:eastAsia="黑体" w:hAnsi="黑体" w:cs="Times New Roman"/>
          <w:b w:val="0"/>
          <w:sz w:val="24"/>
          <w:szCs w:val="24"/>
        </w:rPr>
        <w:t>2.1.2</w:t>
      </w:r>
      <w:r w:rsidR="00E73E44" w:rsidRPr="00B27B2C">
        <w:rPr>
          <w:rFonts w:ascii="黑体" w:eastAsia="黑体" w:hAnsi="黑体" w:cs="Times New Roman"/>
          <w:b w:val="0"/>
          <w:sz w:val="24"/>
          <w:szCs w:val="24"/>
        </w:rPr>
        <w:t>interpolation.h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4D6E79" w:rsidRPr="00500DCA" w:rsidRDefault="004D6E7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该头文件定义了插值函数，分别是</w:t>
      </w:r>
    </w:p>
    <w:p w:rsidR="004D6E79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near_16_genera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最近邻插值</w:t>
      </w:r>
    </w:p>
    <w:p w:rsidR="004D6E79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binear_16_generate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改进的双线性插值</w:t>
      </w:r>
    </w:p>
    <w:p w:rsidR="004D6E79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edge_16_g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enera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边缘插值</w:t>
      </w:r>
    </w:p>
    <w:p w:rsidR="004D6E79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average_adjust_16point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1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点的均值调整</w:t>
      </w:r>
    </w:p>
    <w:p w:rsidR="00C050E7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lastRenderedPageBreak/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interpolate_16point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根据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sobel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算子选择边缘插值，双线性插值，</w:t>
      </w:r>
    </w:p>
    <w:p w:rsidR="004D6E79" w:rsidRPr="00500DCA" w:rsidRDefault="00C050E7" w:rsidP="004E4168">
      <w:pPr>
        <w:autoSpaceDE w:val="0"/>
        <w:autoSpaceDN w:val="0"/>
        <w:adjustRightInd w:val="0"/>
        <w:spacing w:line="360" w:lineRule="auto"/>
        <w:ind w:left="3362" w:firstLine="42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="004D6E79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最近邻插值</w:t>
      </w:r>
    </w:p>
    <w:p w:rsidR="00C050E7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interpolation</w:t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根据输入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25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点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片像素，得到最终的</w:t>
      </w:r>
    </w:p>
    <w:p w:rsidR="004D6E79" w:rsidRPr="00500DCA" w:rsidRDefault="00C050E7" w:rsidP="004E4168">
      <w:pPr>
        <w:autoSpaceDE w:val="0"/>
        <w:autoSpaceDN w:val="0"/>
        <w:adjustRightInd w:val="0"/>
        <w:spacing w:line="360" w:lineRule="auto"/>
        <w:ind w:firstLine="42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  <w:t>//</w:t>
      </w:r>
      <w:r w:rsidR="004D6E79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="004D6E79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片的</w:t>
      </w:r>
      <w:r w:rsidR="004D6E79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="004D6E79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</w:t>
      </w:r>
    </w:p>
    <w:p w:rsidR="00C17071" w:rsidRPr="00500DCA" w:rsidRDefault="004D6E79" w:rsidP="004E4168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final_interpolation_x4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="002B5107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ab/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求出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像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r,g,b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中的一个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</w:p>
    <w:p w:rsidR="00516298" w:rsidRPr="00B27B2C" w:rsidRDefault="004F657E" w:rsidP="004F657E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29" w:name="_Toc111820239"/>
      <w:r w:rsidRPr="00B27B2C">
        <w:rPr>
          <w:rFonts w:ascii="黑体" w:eastAsia="黑体" w:hAnsi="黑体" w:cs="Times New Roman"/>
          <w:b w:val="0"/>
          <w:sz w:val="28"/>
          <w:szCs w:val="28"/>
        </w:rPr>
        <w:t>2.2源文件</w:t>
      </w:r>
      <w:bookmarkEnd w:id="29"/>
    </w:p>
    <w:p w:rsidR="00D90A23" w:rsidRPr="00B27B2C" w:rsidRDefault="004710E0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30" w:name="_Toc104397745"/>
      <w:bookmarkStart w:id="31" w:name="_Toc104397813"/>
      <w:bookmarkStart w:id="32" w:name="_Toc104399172"/>
      <w:bookmarkStart w:id="33" w:name="_Toc104399336"/>
      <w:bookmarkStart w:id="34" w:name="_Toc104399386"/>
      <w:bookmarkStart w:id="35" w:name="_Toc104399414"/>
      <w:bookmarkStart w:id="36" w:name="_Toc104489839"/>
      <w:bookmarkStart w:id="37" w:name="_Toc111820240"/>
      <w:r w:rsidRPr="00B27B2C">
        <w:rPr>
          <w:rFonts w:ascii="黑体" w:eastAsia="黑体" w:hAnsi="黑体" w:cs="Times New Roman"/>
          <w:b w:val="0"/>
          <w:sz w:val="24"/>
          <w:szCs w:val="24"/>
        </w:rPr>
        <w:t>2.</w:t>
      </w:r>
      <w:r w:rsidR="00B06567" w:rsidRPr="00B27B2C">
        <w:rPr>
          <w:rFonts w:ascii="黑体" w:eastAsia="黑体" w:hAnsi="黑体" w:cs="Times New Roman"/>
          <w:b w:val="0"/>
          <w:sz w:val="24"/>
          <w:szCs w:val="24"/>
        </w:rPr>
        <w:t>2.1</w:t>
      </w:r>
      <w:r w:rsidR="00D90A23" w:rsidRPr="00B27B2C">
        <w:rPr>
          <w:rFonts w:ascii="黑体" w:eastAsia="黑体" w:hAnsi="黑体" w:cs="Times New Roman"/>
          <w:b w:val="0"/>
          <w:sz w:val="24"/>
          <w:szCs w:val="24"/>
        </w:rPr>
        <w:t>interpolating.c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D90A23" w:rsidRPr="00500DCA" w:rsidRDefault="00C75549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该源文件包含了</w:t>
      </w:r>
      <w:r w:rsidR="0019129D" w:rsidRPr="00500DCA">
        <w:rPr>
          <w:rFonts w:ascii="Times New Roman" w:eastAsia="宋体" w:hAnsi="Times New Roman" w:cs="Times New Roman"/>
          <w:sz w:val="24"/>
        </w:rPr>
        <w:t>实现将</w:t>
      </w:r>
      <w:r w:rsidR="0019129D" w:rsidRPr="00500DCA">
        <w:rPr>
          <w:rFonts w:ascii="Times New Roman" w:eastAsia="宋体" w:hAnsi="Times New Roman" w:cs="Times New Roman"/>
          <w:sz w:val="24"/>
        </w:rPr>
        <w:t>1k</w:t>
      </w:r>
      <w:r w:rsidR="0019129D" w:rsidRPr="00500DCA">
        <w:rPr>
          <w:rFonts w:ascii="Times New Roman" w:eastAsia="宋体" w:hAnsi="Times New Roman" w:cs="Times New Roman"/>
          <w:sz w:val="24"/>
        </w:rPr>
        <w:t>图片放大到</w:t>
      </w:r>
      <w:r w:rsidR="0019129D" w:rsidRPr="00500DCA">
        <w:rPr>
          <w:rFonts w:ascii="Times New Roman" w:eastAsia="宋体" w:hAnsi="Times New Roman" w:cs="Times New Roman"/>
          <w:sz w:val="24"/>
        </w:rPr>
        <w:t>4k</w:t>
      </w:r>
      <w:r w:rsidR="0019129D" w:rsidRPr="00500DCA">
        <w:rPr>
          <w:rFonts w:ascii="Times New Roman" w:eastAsia="宋体" w:hAnsi="Times New Roman" w:cs="Times New Roman"/>
          <w:sz w:val="24"/>
        </w:rPr>
        <w:t>图片的插值函数。</w:t>
      </w:r>
    </w:p>
    <w:p w:rsidR="00D90A23" w:rsidRPr="00500DCA" w:rsidRDefault="005764E2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near_16_generate</w:t>
      </w:r>
    </w:p>
    <w:p w:rsidR="005764E2" w:rsidRPr="00500DCA" w:rsidRDefault="005764E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near_16_generate(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near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,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)</w:t>
      </w:r>
    </w:p>
    <w:p w:rsidR="005764E2" w:rsidRPr="00500DCA" w:rsidRDefault="005764E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实现最近邻插值算法。</w:t>
      </w:r>
    </w:p>
    <w:p w:rsidR="005764E2" w:rsidRPr="00500DCA" w:rsidRDefault="005764E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near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像素点，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像素点，由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点生成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点。</w:t>
      </w:r>
    </w:p>
    <w:p w:rsidR="005764E2" w:rsidRPr="00500DCA" w:rsidRDefault="005764E2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2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binear_16_generate</w:t>
      </w:r>
    </w:p>
    <w:p w:rsidR="00173C0D" w:rsidRPr="00500DCA" w:rsidRDefault="00173C0D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binear_16_generate(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binear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)[4]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)</w:t>
      </w:r>
    </w:p>
    <w:p w:rsidR="00173C0D" w:rsidRPr="00500DCA" w:rsidRDefault="00173C0D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实现</w:t>
      </w:r>
      <w:r w:rsidR="00165054" w:rsidRPr="00500DCA">
        <w:rPr>
          <w:rFonts w:ascii="Times New Roman" w:eastAsia="宋体" w:hAnsi="Times New Roman" w:cs="Times New Roman"/>
          <w:sz w:val="24"/>
        </w:rPr>
        <w:t>新型</w:t>
      </w:r>
      <w:r w:rsidRPr="00500DCA">
        <w:rPr>
          <w:rFonts w:ascii="Times New Roman" w:eastAsia="宋体" w:hAnsi="Times New Roman" w:cs="Times New Roman"/>
          <w:sz w:val="24"/>
        </w:rPr>
        <w:t>双线性插值算法。</w:t>
      </w:r>
    </w:p>
    <w:p w:rsidR="00173C0D" w:rsidRPr="00500DCA" w:rsidRDefault="00173C0D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near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像素点，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像素点，由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点生成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点。</w:t>
      </w:r>
    </w:p>
    <w:p w:rsidR="00D90A23" w:rsidRPr="00500DCA" w:rsidRDefault="00F44182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edge_16_generate</w:t>
      </w:r>
    </w:p>
    <w:p w:rsidR="00F44182" w:rsidRPr="00500DCA" w:rsidRDefault="00F4418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edge_16_generate(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edge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)[4]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)</w:t>
      </w:r>
    </w:p>
    <w:p w:rsidR="00F44182" w:rsidRPr="00500DCA" w:rsidRDefault="00F4418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实现边缘插值算法。</w:t>
      </w:r>
    </w:p>
    <w:p w:rsidR="00F44182" w:rsidRPr="00500DCA" w:rsidRDefault="00F44182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near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像素点，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像素点，由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点生成</w:t>
      </w:r>
      <w:r w:rsidRPr="00500DCA">
        <w:rPr>
          <w:rFonts w:ascii="Times New Roman" w:eastAsia="宋体" w:hAnsi="Times New Roman" w:cs="Times New Roman"/>
          <w:sz w:val="24"/>
        </w:rPr>
        <w:t>4kBMP</w:t>
      </w:r>
      <w:r w:rsidRPr="00500DCA">
        <w:rPr>
          <w:rFonts w:ascii="Times New Roman" w:eastAsia="宋体" w:hAnsi="Times New Roman" w:cs="Times New Roman"/>
          <w:sz w:val="24"/>
        </w:rPr>
        <w:t>数据中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点。</w:t>
      </w:r>
    </w:p>
    <w:p w:rsidR="00D90A23" w:rsidRPr="00500DCA" w:rsidRDefault="00FA536B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average_adjust_16point</w:t>
      </w:r>
    </w:p>
    <w:p w:rsidR="00B45408" w:rsidRDefault="00EB4E2E" w:rsidP="004E4168">
      <w:pPr>
        <w:spacing w:line="360" w:lineRule="auto"/>
        <w:ind w:leftChars="200" w:left="42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</w:t>
      </w:r>
      <w:r w:rsidR="00FA536B"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oid</w:t>
      </w:r>
      <w:r w:rsidR="00B45408">
        <w:rPr>
          <w:rFonts w:ascii="Times New Roman" w:eastAsia="宋体" w:hAnsi="Times New Roman" w:cs="Times New Roman"/>
          <w:color w:val="0000FF"/>
          <w:kern w:val="0"/>
          <w:sz w:val="24"/>
        </w:rPr>
        <w:t xml:space="preserve">  </w:t>
      </w:r>
      <w:r w:rsidR="00FA536B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average_adjust_16point(</w:t>
      </w:r>
      <w:r w:rsidR="00FA536B"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="00FA536B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="00FA536B"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adjust_dot_16_4k</w:t>
      </w:r>
      <w:r>
        <w:rPr>
          <w:rFonts w:ascii="Times New Roman" w:eastAsia="宋体" w:hAnsi="Times New Roman" w:cs="Times New Roman"/>
          <w:color w:val="000000"/>
          <w:kern w:val="0"/>
          <w:sz w:val="24"/>
        </w:rPr>
        <w:t>)[4],</w:t>
      </w:r>
      <w:r w:rsidR="00FA536B"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="00FA536B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</w:p>
    <w:p w:rsidR="00FA536B" w:rsidRPr="00B45408" w:rsidRDefault="00FA536B" w:rsidP="00B45408">
      <w:pPr>
        <w:spacing w:line="360" w:lineRule="auto"/>
        <w:ind w:leftChars="200" w:left="420"/>
        <w:jc w:val="both"/>
        <w:rPr>
          <w:rFonts w:ascii="Times New Roman" w:eastAsia="宋体" w:hAnsi="Times New Roman" w:cs="Times New Roman"/>
          <w:color w:val="80808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</w:t>
      </w:r>
      <w:r w:rsidR="00EB4E2E">
        <w:rPr>
          <w:rFonts w:ascii="Times New Roman" w:eastAsia="宋体" w:hAnsi="Times New Roman" w:cs="Times New Roman"/>
          <w:color w:val="000000"/>
          <w:kern w:val="0"/>
          <w:sz w:val="24"/>
        </w:rPr>
        <w:t>4],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averag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</w:t>
      </w:r>
    </w:p>
    <w:p w:rsidR="00FA536B" w:rsidRPr="00500DCA" w:rsidRDefault="00FA536B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lastRenderedPageBreak/>
        <w:t>函数用途：实现均值调整函数。</w:t>
      </w:r>
    </w:p>
    <w:p w:rsidR="00FA536B" w:rsidRPr="00500DCA" w:rsidRDefault="00FA536B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adjust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由均值调整函数生成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像中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点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由插值算法生成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像中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点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average</w:t>
      </w:r>
      <w:r w:rsidRPr="00500DCA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:</w:t>
      </w:r>
      <w:r w:rsidRPr="00500DCA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九个</w:t>
      </w:r>
      <w:r w:rsidRPr="00500DCA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1k</w:t>
      </w:r>
      <w:r w:rsidRPr="00500DCA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像素点中的中间那个点的像素数据</w:t>
      </w:r>
      <w:r w:rsidRPr="00500DCA">
        <w:rPr>
          <w:rFonts w:ascii="Times New Roman" w:eastAsia="宋体" w:hAnsi="Times New Roman" w:cs="Times New Roman"/>
          <w:sz w:val="24"/>
        </w:rPr>
        <w:t>。</w:t>
      </w:r>
    </w:p>
    <w:p w:rsidR="00D90A23" w:rsidRPr="00500DCA" w:rsidRDefault="00E6425F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5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interpolate_16point</w:t>
      </w:r>
    </w:p>
    <w:p w:rsidR="00BB0B84" w:rsidRPr="00500DCA" w:rsidRDefault="00BB0B84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interpolate_16point(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final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)[4]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)</w:t>
      </w:r>
    </w:p>
    <w:p w:rsidR="00BB0B84" w:rsidRPr="00500DCA" w:rsidRDefault="00BB0B84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根据</w:t>
      </w:r>
      <w:r w:rsidRPr="00500DCA">
        <w:rPr>
          <w:rFonts w:ascii="Times New Roman" w:eastAsia="宋体" w:hAnsi="Times New Roman" w:cs="Times New Roman"/>
          <w:sz w:val="24"/>
        </w:rPr>
        <w:t>Sobel</w:t>
      </w:r>
      <w:r w:rsidRPr="00500DCA">
        <w:rPr>
          <w:rFonts w:ascii="Times New Roman" w:eastAsia="宋体" w:hAnsi="Times New Roman" w:cs="Times New Roman"/>
          <w:sz w:val="24"/>
        </w:rPr>
        <w:t>算子选择边缘插值，双线性插值和最近邻插值。</w:t>
      </w:r>
    </w:p>
    <w:p w:rsidR="00BB0B84" w:rsidRPr="00500DCA" w:rsidRDefault="00BB0B84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final_dot_16_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经过该插值函数得到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数据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点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dot_9_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图片数据的</w:t>
      </w:r>
      <w:r w:rsidRPr="00500DCA">
        <w:rPr>
          <w:rFonts w:ascii="Times New Roman" w:eastAsia="宋体" w:hAnsi="Times New Roman" w:cs="Times New Roman"/>
          <w:sz w:val="24"/>
        </w:rPr>
        <w:t>9</w:t>
      </w:r>
      <w:r w:rsidRPr="00500DCA">
        <w:rPr>
          <w:rFonts w:ascii="Times New Roman" w:eastAsia="宋体" w:hAnsi="Times New Roman" w:cs="Times New Roman"/>
          <w:sz w:val="24"/>
        </w:rPr>
        <w:t>个像素点数据。</w:t>
      </w:r>
    </w:p>
    <w:p w:rsidR="00D90A23" w:rsidRPr="00500DCA" w:rsidRDefault="007E014B" w:rsidP="006D6FDC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interpolation</w:t>
      </w:r>
    </w:p>
    <w:p w:rsidR="007E014B" w:rsidRPr="00500DCA" w:rsidRDefault="007E014B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</w:t>
      </w:r>
      <w:r w:rsidRPr="00500DCA">
        <w:rPr>
          <w:rFonts w:ascii="Times New Roman" w:eastAsia="宋体" w:hAnsi="Times New Roman" w:cs="Times New Roman"/>
          <w:sz w:val="24"/>
        </w:rPr>
        <w:t>interpolation(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="006D6FDC" w:rsidRPr="00500DCA">
        <w:rPr>
          <w:rFonts w:ascii="Times New Roman" w:eastAsia="宋体" w:hAnsi="Times New Roman" w:cs="Times New Roman"/>
          <w:sz w:val="24"/>
        </w:rPr>
        <w:t xml:space="preserve"> (*final_dot_16_4k)[4]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sz w:val="24"/>
        </w:rPr>
        <w:t xml:space="preserve"> (*dot_25_1k)[5]);</w:t>
      </w:r>
    </w:p>
    <w:p w:rsidR="007E014B" w:rsidRPr="00500DCA" w:rsidRDefault="007E014B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根据输入的</w:t>
      </w:r>
      <w:r w:rsidRPr="00500DCA">
        <w:rPr>
          <w:rFonts w:ascii="Times New Roman" w:eastAsia="宋体" w:hAnsi="Times New Roman" w:cs="Times New Roman"/>
          <w:sz w:val="24"/>
        </w:rPr>
        <w:t>25</w:t>
      </w:r>
      <w:r w:rsidRPr="00500DCA">
        <w:rPr>
          <w:rFonts w:ascii="Times New Roman" w:eastAsia="宋体" w:hAnsi="Times New Roman" w:cs="Times New Roman"/>
          <w:sz w:val="24"/>
        </w:rPr>
        <w:t>点</w:t>
      </w:r>
      <w:r w:rsidRPr="00500DCA">
        <w:rPr>
          <w:rFonts w:ascii="Times New Roman" w:eastAsia="宋体" w:hAnsi="Times New Roman" w:cs="Times New Roman"/>
          <w:sz w:val="24"/>
        </w:rPr>
        <w:t>1k</w:t>
      </w:r>
      <w:r w:rsidRPr="00500DCA">
        <w:rPr>
          <w:rFonts w:ascii="Times New Roman" w:eastAsia="宋体" w:hAnsi="Times New Roman" w:cs="Times New Roman"/>
          <w:sz w:val="24"/>
        </w:rPr>
        <w:t>图片像素，经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点插值</w:t>
      </w:r>
      <w:r w:rsidRPr="00500DCA">
        <w:rPr>
          <w:rFonts w:ascii="Times New Roman" w:eastAsia="宋体" w:hAnsi="Times New Roman" w:cs="Times New Roman"/>
          <w:sz w:val="24"/>
        </w:rPr>
        <w:t>+</w:t>
      </w:r>
      <w:r w:rsidRPr="00500DCA">
        <w:rPr>
          <w:rFonts w:ascii="Times New Roman" w:eastAsia="宋体" w:hAnsi="Times New Roman" w:cs="Times New Roman"/>
          <w:sz w:val="24"/>
        </w:rPr>
        <w:t>均值调整</w:t>
      </w:r>
      <w:r w:rsidRPr="00500DCA">
        <w:rPr>
          <w:rFonts w:ascii="Times New Roman" w:eastAsia="宋体" w:hAnsi="Times New Roman" w:cs="Times New Roman"/>
          <w:sz w:val="24"/>
        </w:rPr>
        <w:t>+</w:t>
      </w:r>
      <w:r w:rsidRPr="00500DCA">
        <w:rPr>
          <w:rFonts w:ascii="Times New Roman" w:eastAsia="宋体" w:hAnsi="Times New Roman" w:cs="Times New Roman"/>
          <w:sz w:val="24"/>
        </w:rPr>
        <w:t>高斯平滑</w:t>
      </w:r>
      <w:r w:rsidRPr="00500DCA">
        <w:rPr>
          <w:rFonts w:ascii="Times New Roman" w:eastAsia="宋体" w:hAnsi="Times New Roman" w:cs="Times New Roman"/>
          <w:sz w:val="24"/>
        </w:rPr>
        <w:t>+</w:t>
      </w:r>
      <w:r w:rsidRPr="00500DCA">
        <w:rPr>
          <w:rFonts w:ascii="Times New Roman" w:eastAsia="宋体" w:hAnsi="Times New Roman" w:cs="Times New Roman"/>
          <w:sz w:val="24"/>
        </w:rPr>
        <w:t>均值调整得到最终的</w:t>
      </w:r>
      <w:r w:rsidRPr="00500DCA">
        <w:rPr>
          <w:rFonts w:ascii="Times New Roman" w:eastAsia="宋体" w:hAnsi="Times New Roman" w:cs="Times New Roman"/>
          <w:sz w:val="24"/>
        </w:rPr>
        <w:t>4k</w:t>
      </w:r>
      <w:r w:rsidRPr="00500DCA">
        <w:rPr>
          <w:rFonts w:ascii="Times New Roman" w:eastAsia="宋体" w:hAnsi="Times New Roman" w:cs="Times New Roman"/>
          <w:sz w:val="24"/>
        </w:rPr>
        <w:t>图片的</w:t>
      </w:r>
      <w:r w:rsidRPr="00500DCA">
        <w:rPr>
          <w:rFonts w:ascii="Times New Roman" w:eastAsia="宋体" w:hAnsi="Times New Roman" w:cs="Times New Roman"/>
          <w:sz w:val="24"/>
        </w:rPr>
        <w:t>16</w:t>
      </w:r>
      <w:r w:rsidRPr="00500DCA">
        <w:rPr>
          <w:rFonts w:ascii="Times New Roman" w:eastAsia="宋体" w:hAnsi="Times New Roman" w:cs="Times New Roman"/>
          <w:sz w:val="24"/>
        </w:rPr>
        <w:t>个像素。</w:t>
      </w:r>
    </w:p>
    <w:p w:rsidR="007E014B" w:rsidRPr="00500DCA" w:rsidRDefault="007E014B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sz w:val="24"/>
        </w:rPr>
        <w:t xml:space="preserve"> (*final_dot_16_4k)[4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最终得到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片中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点，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sz w:val="24"/>
        </w:rPr>
        <w:t xml:space="preserve"> (*dot_25_1k)[5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输入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片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25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个像素点</w:t>
      </w:r>
      <w:r w:rsidRPr="00500DCA">
        <w:rPr>
          <w:rFonts w:ascii="Times New Roman" w:eastAsia="宋体" w:hAnsi="Times New Roman" w:cs="Times New Roman"/>
          <w:sz w:val="24"/>
        </w:rPr>
        <w:t>。</w:t>
      </w:r>
    </w:p>
    <w:p w:rsidR="007E014B" w:rsidRPr="00500DCA" w:rsidRDefault="00AF38B3" w:rsidP="00A13092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7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final_interpolation_x4</w:t>
      </w:r>
    </w:p>
    <w:p w:rsidR="00A95486" w:rsidRDefault="004C5FD9" w:rsidP="00A95486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2B91AF"/>
          <w:kern w:val="0"/>
          <w:sz w:val="24"/>
        </w:rPr>
      </w:pPr>
      <w:r>
        <w:rPr>
          <w:rFonts w:ascii="Times New Roman" w:eastAsia="宋体" w:hAnsi="Times New Roman" w:cs="Times New Roman"/>
          <w:color w:val="0000FF"/>
          <w:kern w:val="0"/>
          <w:sz w:val="24"/>
        </w:rPr>
        <w:t>v</w:t>
      </w:r>
      <w:r w:rsidR="00AF38B3" w:rsidRPr="00500DCA">
        <w:rPr>
          <w:rFonts w:ascii="Times New Roman" w:eastAsia="宋体" w:hAnsi="Times New Roman" w:cs="Times New Roman"/>
          <w:color w:val="0000FF"/>
          <w:kern w:val="0"/>
          <w:sz w:val="24"/>
        </w:rPr>
        <w:t>oid</w:t>
      </w:r>
      <w:r w:rsidR="004E4168">
        <w:rPr>
          <w:rFonts w:ascii="Times New Roman" w:eastAsia="宋体" w:hAnsi="Times New Roman" w:cs="Times New Roman"/>
          <w:color w:val="0000FF"/>
          <w:kern w:val="0"/>
          <w:sz w:val="24"/>
        </w:rPr>
        <w:t xml:space="preserve">  </w:t>
      </w:r>
      <w:r w:rsidR="00AF38B3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final_interpolation_x4(</w:t>
      </w:r>
      <w:r w:rsidR="00AF38B3"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="00AF38B3"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="00AF38B3"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image_4k_data</w:t>
      </w:r>
      <w:r w:rsidR="00A95486">
        <w:rPr>
          <w:rFonts w:ascii="Times New Roman" w:eastAsia="宋体" w:hAnsi="Times New Roman" w:cs="Times New Roman"/>
          <w:color w:val="000000"/>
          <w:kern w:val="0"/>
          <w:sz w:val="24"/>
        </w:rPr>
        <w:t>)[3840],</w:t>
      </w:r>
      <w:r w:rsidR="00AF38B3"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</w:p>
    <w:p w:rsidR="00AF38B3" w:rsidRPr="00A95486" w:rsidRDefault="00AF38B3" w:rsidP="00A95486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image_1k_data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960])</w:t>
      </w:r>
      <w:bookmarkStart w:id="38" w:name="_GoBack"/>
      <w:bookmarkEnd w:id="38"/>
    </w:p>
    <w:p w:rsidR="00AF38B3" w:rsidRPr="00500DCA" w:rsidRDefault="00AF38B3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用途：实现最终的改进的插值算法。</w:t>
      </w:r>
    </w:p>
    <w:p w:rsidR="007E014B" w:rsidRPr="00500DCA" w:rsidRDefault="00AF38B3" w:rsidP="004E4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00DCA">
        <w:rPr>
          <w:rFonts w:ascii="Times New Roman" w:eastAsia="宋体" w:hAnsi="Times New Roman" w:cs="Times New Roman"/>
          <w:sz w:val="24"/>
        </w:rPr>
        <w:t>函数参数：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image_4k_data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3840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由最终改进的插值算法得到的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4kBMP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图像的数据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500DCA">
        <w:rPr>
          <w:rFonts w:ascii="Times New Roman" w:eastAsia="宋体" w:hAnsi="Times New Roman" w:cs="Times New Roman"/>
          <w:color w:val="2B91AF"/>
          <w:kern w:val="0"/>
          <w:sz w:val="24"/>
        </w:rPr>
        <w:t>BYTE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(*</w:t>
      </w:r>
      <w:r w:rsidRPr="00500DCA">
        <w:rPr>
          <w:rFonts w:ascii="Times New Roman" w:eastAsia="宋体" w:hAnsi="Times New Roman" w:cs="Times New Roman"/>
          <w:color w:val="808080"/>
          <w:kern w:val="0"/>
          <w:sz w:val="24"/>
        </w:rPr>
        <w:t>image_1k_data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)[960]</w:t>
      </w:r>
      <w:r w:rsidRPr="00500DCA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500DCA">
        <w:rPr>
          <w:rFonts w:ascii="Times New Roman" w:eastAsia="宋体" w:hAnsi="Times New Roman" w:cs="Times New Roman"/>
          <w:sz w:val="24"/>
        </w:rPr>
        <w:t>1kBMP</w:t>
      </w:r>
      <w:r w:rsidRPr="00500DCA">
        <w:rPr>
          <w:rFonts w:ascii="Times New Roman" w:eastAsia="宋体" w:hAnsi="Times New Roman" w:cs="Times New Roman"/>
          <w:sz w:val="24"/>
        </w:rPr>
        <w:t>图像的数据。</w:t>
      </w:r>
    </w:p>
    <w:p w:rsidR="00D90A23" w:rsidRPr="00B27B2C" w:rsidRDefault="004710E0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39" w:name="_Toc104397746"/>
      <w:bookmarkStart w:id="40" w:name="_Toc104397814"/>
      <w:bookmarkStart w:id="41" w:name="_Toc104399173"/>
      <w:bookmarkStart w:id="42" w:name="_Toc104399337"/>
      <w:bookmarkStart w:id="43" w:name="_Toc104399387"/>
      <w:bookmarkStart w:id="44" w:name="_Toc104399415"/>
      <w:bookmarkStart w:id="45" w:name="_Toc104489840"/>
      <w:bookmarkStart w:id="46" w:name="_Toc111820241"/>
      <w:r w:rsidRPr="00B27B2C">
        <w:rPr>
          <w:rFonts w:ascii="黑体" w:eastAsia="黑体" w:hAnsi="黑体" w:cs="Times New Roman"/>
          <w:b w:val="0"/>
          <w:sz w:val="24"/>
          <w:szCs w:val="24"/>
        </w:rPr>
        <w:t>2.</w:t>
      </w:r>
      <w:r w:rsidR="00B06567" w:rsidRPr="00B27B2C">
        <w:rPr>
          <w:rFonts w:ascii="黑体" w:eastAsia="黑体" w:hAnsi="黑体" w:cs="Times New Roman"/>
          <w:b w:val="0"/>
          <w:sz w:val="24"/>
          <w:szCs w:val="24"/>
        </w:rPr>
        <w:t>2.2</w:t>
      </w:r>
      <w:r w:rsidR="00D90A23" w:rsidRPr="00B27B2C">
        <w:rPr>
          <w:rFonts w:ascii="黑体" w:eastAsia="黑体" w:hAnsi="黑体" w:cs="Times New Roman"/>
          <w:b w:val="0"/>
          <w:sz w:val="24"/>
          <w:szCs w:val="24"/>
        </w:rPr>
        <w:t>upsampling.c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516298" w:rsidRPr="00A87AA9" w:rsidRDefault="005260B1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该文件含三个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BMP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图像的处理函数，包括读取，读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RGB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和保存。</w:t>
      </w:r>
    </w:p>
    <w:p w:rsidR="00516298" w:rsidRPr="00A87AA9" w:rsidRDefault="009B1E11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1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readBMP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函数</w:t>
      </w:r>
    </w:p>
    <w:p w:rsidR="009B1E11" w:rsidRPr="00A87AA9" w:rsidRDefault="009B1E11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readBMP(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BITMAP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bit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char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path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[])</w:t>
      </w:r>
      <w:r w:rsidRPr="00A87AA9">
        <w:rPr>
          <w:rFonts w:ascii="Times New Roman" w:eastAsia="宋体" w:hAnsi="Times New Roman" w:cs="Times New Roman"/>
          <w:sz w:val="24"/>
        </w:rPr>
        <w:tab/>
      </w:r>
    </w:p>
    <w:p w:rsidR="009B1E11" w:rsidRPr="00A87AA9" w:rsidRDefault="009B1E11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用途：读取</w:t>
      </w:r>
      <w:r w:rsidRPr="00A87AA9">
        <w:rPr>
          <w:rFonts w:ascii="Times New Roman" w:eastAsia="宋体" w:hAnsi="Times New Roman" w:cs="Times New Roman"/>
          <w:sz w:val="24"/>
        </w:rPr>
        <w:t>BMP</w:t>
      </w:r>
      <w:r w:rsidRPr="00A87AA9">
        <w:rPr>
          <w:rFonts w:ascii="Times New Roman" w:eastAsia="宋体" w:hAnsi="Times New Roman" w:cs="Times New Roman"/>
          <w:sz w:val="24"/>
        </w:rPr>
        <w:t>图像。</w:t>
      </w:r>
    </w:p>
    <w:p w:rsidR="009B1E11" w:rsidRPr="00A87AA9" w:rsidRDefault="009B1E11" w:rsidP="00A82214">
      <w:pPr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参数：需要读取的图像路径，位图信息结构体。</w:t>
      </w:r>
    </w:p>
    <w:p w:rsidR="005260B1" w:rsidRPr="00A87AA9" w:rsidRDefault="00C5443B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2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readRGBby24 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函数</w:t>
      </w:r>
    </w:p>
    <w:p w:rsidR="00C5443B" w:rsidRPr="00A87AA9" w:rsidRDefault="00C5443B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readRGBby24(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BITMAP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bit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FILE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pfile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)</w:t>
      </w:r>
    </w:p>
    <w:p w:rsidR="00C5443B" w:rsidRPr="00A87AA9" w:rsidRDefault="00C5443B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lastRenderedPageBreak/>
        <w:t>函数用途：读真彩</w:t>
      </w:r>
      <w:r w:rsidRPr="00A87AA9">
        <w:rPr>
          <w:rFonts w:ascii="Times New Roman" w:eastAsia="宋体" w:hAnsi="Times New Roman" w:cs="Times New Roman"/>
          <w:sz w:val="24"/>
        </w:rPr>
        <w:t>BMP</w:t>
      </w:r>
      <w:r w:rsidRPr="00A87AA9">
        <w:rPr>
          <w:rFonts w:ascii="Times New Roman" w:eastAsia="宋体" w:hAnsi="Times New Roman" w:cs="Times New Roman"/>
          <w:sz w:val="24"/>
        </w:rPr>
        <w:t>图像，将</w:t>
      </w:r>
      <w:r w:rsidRPr="00A87AA9">
        <w:rPr>
          <w:rFonts w:ascii="Times New Roman" w:eastAsia="宋体" w:hAnsi="Times New Roman" w:cs="Times New Roman"/>
          <w:sz w:val="24"/>
        </w:rPr>
        <w:t>readBMP</w:t>
      </w:r>
      <w:r w:rsidRPr="00A87AA9">
        <w:rPr>
          <w:rFonts w:ascii="Times New Roman" w:eastAsia="宋体" w:hAnsi="Times New Roman" w:cs="Times New Roman"/>
          <w:sz w:val="24"/>
        </w:rPr>
        <w:t>函数读取的</w:t>
      </w:r>
      <w:r w:rsidRPr="00A87AA9">
        <w:rPr>
          <w:rFonts w:ascii="Times New Roman" w:eastAsia="宋体" w:hAnsi="Times New Roman" w:cs="Times New Roman"/>
          <w:sz w:val="24"/>
        </w:rPr>
        <w:t>pfile</w:t>
      </w:r>
      <w:r w:rsidRPr="00A87AA9">
        <w:rPr>
          <w:rFonts w:ascii="Times New Roman" w:eastAsia="宋体" w:hAnsi="Times New Roman" w:cs="Times New Roman"/>
          <w:sz w:val="24"/>
        </w:rPr>
        <w:t>文件中的数据存入位图信息结构体。</w:t>
      </w:r>
    </w:p>
    <w:p w:rsidR="00C5443B" w:rsidRPr="00A87AA9" w:rsidRDefault="00C5443B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参数：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FILE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pfile</w:t>
      </w:r>
      <w:r w:rsidRPr="00A87AA9">
        <w:rPr>
          <w:rFonts w:ascii="Times New Roman" w:eastAsia="宋体" w:hAnsi="Times New Roman" w:cs="Times New Roman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sz w:val="24"/>
        </w:rPr>
        <w:t>：</w:t>
      </w:r>
      <w:r w:rsidRPr="00A87AA9">
        <w:rPr>
          <w:rFonts w:ascii="Times New Roman" w:eastAsia="宋体" w:hAnsi="Times New Roman" w:cs="Times New Roman"/>
          <w:sz w:val="24"/>
        </w:rPr>
        <w:t>readBMP</w:t>
      </w:r>
      <w:r w:rsidRPr="00A87AA9">
        <w:rPr>
          <w:rFonts w:ascii="Times New Roman" w:eastAsia="宋体" w:hAnsi="Times New Roman" w:cs="Times New Roman"/>
          <w:sz w:val="24"/>
        </w:rPr>
        <w:t>函数读取的文件（</w:t>
      </w:r>
      <w:r w:rsidRPr="00A87AA9">
        <w:rPr>
          <w:rFonts w:ascii="Times New Roman" w:eastAsia="宋体" w:hAnsi="Times New Roman" w:cs="Times New Roman"/>
          <w:sz w:val="24"/>
        </w:rPr>
        <w:t>1KBMP</w:t>
      </w:r>
      <w:r w:rsidRPr="00A87AA9">
        <w:rPr>
          <w:rFonts w:ascii="Times New Roman" w:eastAsia="宋体" w:hAnsi="Times New Roman" w:cs="Times New Roman"/>
          <w:sz w:val="24"/>
        </w:rPr>
        <w:t>图像数据）</w:t>
      </w:r>
      <w:r w:rsidRPr="00A87AA9">
        <w:rPr>
          <w:rFonts w:ascii="Times New Roman" w:eastAsia="宋体" w:hAnsi="Times New Roman" w:cs="Times New Roman"/>
          <w:sz w:val="24"/>
        </w:rPr>
        <w:t>pfile</w:t>
      </w:r>
      <w:r w:rsidRPr="00A87AA9">
        <w:rPr>
          <w:rFonts w:ascii="Times New Roman" w:eastAsia="宋体" w:hAnsi="Times New Roman" w:cs="Times New Roman"/>
          <w:sz w:val="24"/>
        </w:rPr>
        <w:t>，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BITMAP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bitInfo</w:t>
      </w:r>
      <w:r w:rsidRPr="00A87AA9">
        <w:rPr>
          <w:rFonts w:ascii="Times New Roman" w:eastAsia="宋体" w:hAnsi="Times New Roman" w:cs="Times New Roman"/>
          <w:sz w:val="24"/>
        </w:rPr>
        <w:t>：位图信息结构体。</w:t>
      </w:r>
    </w:p>
    <w:p w:rsidR="005260B1" w:rsidRPr="00A87AA9" w:rsidRDefault="00832A06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savePicture 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函数</w:t>
      </w:r>
    </w:p>
    <w:p w:rsidR="004F4DD7" w:rsidRPr="00A87AA9" w:rsidRDefault="004F4DD7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 savePicture(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BITMAP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bit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, </w:t>
      </w: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char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path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[])</w:t>
      </w:r>
    </w:p>
    <w:p w:rsidR="004F4DD7" w:rsidRPr="00A87AA9" w:rsidRDefault="004F4DD7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用途：保存</w:t>
      </w:r>
      <w:r w:rsidRPr="00A87AA9">
        <w:rPr>
          <w:rFonts w:ascii="Times New Roman" w:eastAsia="宋体" w:hAnsi="Times New Roman" w:cs="Times New Roman"/>
          <w:sz w:val="24"/>
        </w:rPr>
        <w:t>BMP</w:t>
      </w:r>
      <w:r w:rsidRPr="00A87AA9">
        <w:rPr>
          <w:rFonts w:ascii="Times New Roman" w:eastAsia="宋体" w:hAnsi="Times New Roman" w:cs="Times New Roman"/>
          <w:sz w:val="24"/>
        </w:rPr>
        <w:t>图像。</w:t>
      </w:r>
    </w:p>
    <w:p w:rsidR="004F4DD7" w:rsidRPr="00A87AA9" w:rsidRDefault="004F4DD7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参数：</w:t>
      </w: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char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path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[]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：</w:t>
      </w:r>
      <w:r w:rsidRPr="00A87AA9">
        <w:rPr>
          <w:rFonts w:ascii="Times New Roman" w:eastAsia="宋体" w:hAnsi="Times New Roman" w:cs="Times New Roman"/>
          <w:sz w:val="24"/>
        </w:rPr>
        <w:t>test.c</w:t>
      </w:r>
      <w:r w:rsidRPr="00A87AA9">
        <w:rPr>
          <w:rFonts w:ascii="Times New Roman" w:eastAsia="宋体" w:hAnsi="Times New Roman" w:cs="Times New Roman"/>
          <w:sz w:val="24"/>
        </w:rPr>
        <w:t>文件中输入的保存图像时的路径，</w:t>
      </w:r>
      <w:r w:rsidRPr="00A87AA9">
        <w:rPr>
          <w:rFonts w:ascii="Times New Roman" w:eastAsia="宋体" w:hAnsi="Times New Roman" w:cs="Times New Roman"/>
          <w:color w:val="2B91AF"/>
          <w:kern w:val="0"/>
          <w:sz w:val="24"/>
        </w:rPr>
        <w:t>BITMAPINFO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* </w:t>
      </w:r>
      <w:r w:rsidRPr="00A87AA9">
        <w:rPr>
          <w:rFonts w:ascii="Times New Roman" w:eastAsia="宋体" w:hAnsi="Times New Roman" w:cs="Times New Roman"/>
          <w:color w:val="808080"/>
          <w:kern w:val="0"/>
          <w:sz w:val="24"/>
        </w:rPr>
        <w:t>bitInfo</w:t>
      </w:r>
      <w:r w:rsidRPr="00A87AA9">
        <w:rPr>
          <w:rFonts w:ascii="Times New Roman" w:eastAsia="宋体" w:hAnsi="Times New Roman" w:cs="Times New Roman"/>
          <w:sz w:val="24"/>
        </w:rPr>
        <w:t>：位图信息结构体。</w:t>
      </w:r>
      <w:r w:rsidRPr="00A87AA9">
        <w:rPr>
          <w:rFonts w:ascii="Times New Roman" w:eastAsia="宋体" w:hAnsi="Times New Roman" w:cs="Times New Roman"/>
          <w:sz w:val="24"/>
        </w:rPr>
        <w:tab/>
      </w:r>
      <w:r w:rsidRPr="00A87AA9">
        <w:rPr>
          <w:rFonts w:ascii="Times New Roman" w:eastAsia="宋体" w:hAnsi="Times New Roman" w:cs="Times New Roman"/>
          <w:sz w:val="24"/>
        </w:rPr>
        <w:t>函数实现：将</w:t>
      </w:r>
      <w:r w:rsidRPr="00A87AA9">
        <w:rPr>
          <w:rFonts w:ascii="Times New Roman" w:eastAsia="宋体" w:hAnsi="Times New Roman" w:cs="Times New Roman"/>
          <w:sz w:val="24"/>
        </w:rPr>
        <w:t>BMP</w:t>
      </w:r>
      <w:r w:rsidRPr="00A87AA9">
        <w:rPr>
          <w:rFonts w:ascii="Times New Roman" w:eastAsia="宋体" w:hAnsi="Times New Roman" w:cs="Times New Roman"/>
          <w:sz w:val="24"/>
        </w:rPr>
        <w:t>图像中的信息写入位图信息结构体中。</w:t>
      </w:r>
    </w:p>
    <w:p w:rsidR="00B142CA" w:rsidRPr="00B27B2C" w:rsidRDefault="004710E0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47" w:name="_Toc104397747"/>
      <w:bookmarkStart w:id="48" w:name="_Toc104397815"/>
      <w:bookmarkStart w:id="49" w:name="_Toc104399174"/>
      <w:bookmarkStart w:id="50" w:name="_Toc104399338"/>
      <w:bookmarkStart w:id="51" w:name="_Toc104399388"/>
      <w:bookmarkStart w:id="52" w:name="_Toc104399416"/>
      <w:bookmarkStart w:id="53" w:name="_Toc104489841"/>
      <w:bookmarkStart w:id="54" w:name="_Toc111820242"/>
      <w:r w:rsidRPr="00B27B2C">
        <w:rPr>
          <w:rFonts w:ascii="黑体" w:eastAsia="黑体" w:hAnsi="黑体" w:cs="Times New Roman"/>
          <w:b w:val="0"/>
          <w:sz w:val="24"/>
          <w:szCs w:val="24"/>
        </w:rPr>
        <w:t>2.</w:t>
      </w:r>
      <w:r w:rsidR="00B06567" w:rsidRPr="00B27B2C">
        <w:rPr>
          <w:rFonts w:ascii="黑体" w:eastAsia="黑体" w:hAnsi="黑体" w:cs="Times New Roman"/>
          <w:b w:val="0"/>
          <w:sz w:val="24"/>
          <w:szCs w:val="24"/>
        </w:rPr>
        <w:t>2.3</w:t>
      </w:r>
      <w:r w:rsidR="00B142CA" w:rsidRPr="00B27B2C">
        <w:rPr>
          <w:rFonts w:ascii="黑体" w:eastAsia="黑体" w:hAnsi="黑体" w:cs="Times New Roman"/>
          <w:b w:val="0"/>
          <w:sz w:val="24"/>
          <w:szCs w:val="24"/>
        </w:rPr>
        <w:t>test.c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5260B1" w:rsidRPr="00A87AA9" w:rsidRDefault="00F873B2" w:rsidP="00A82214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此源文件含有</w:t>
      </w:r>
      <w:r w:rsidRPr="00A87AA9">
        <w:rPr>
          <w:rFonts w:ascii="Times New Roman" w:eastAsia="宋体" w:hAnsi="Times New Roman" w:cs="Times New Roman"/>
          <w:sz w:val="24"/>
        </w:rPr>
        <w:t>main</w:t>
      </w:r>
      <w:r w:rsidRPr="00A87AA9">
        <w:rPr>
          <w:rFonts w:ascii="Times New Roman" w:eastAsia="宋体" w:hAnsi="Times New Roman" w:cs="Times New Roman"/>
          <w:sz w:val="24"/>
        </w:rPr>
        <w:t>函数，采用多线程（</w:t>
      </w:r>
      <w:r w:rsidRPr="00A87AA9">
        <w:rPr>
          <w:rFonts w:ascii="Times New Roman" w:eastAsia="宋体" w:hAnsi="Times New Roman" w:cs="Times New Roman"/>
          <w:sz w:val="24"/>
        </w:rPr>
        <w:t>R,G,B</w:t>
      </w:r>
      <w:r w:rsidRPr="00A87AA9">
        <w:rPr>
          <w:rFonts w:ascii="Times New Roman" w:eastAsia="宋体" w:hAnsi="Times New Roman" w:cs="Times New Roman"/>
          <w:sz w:val="24"/>
        </w:rPr>
        <w:t>三个线程）分别处理，最后保存图片到指定路径。</w:t>
      </w:r>
    </w:p>
    <w:p w:rsidR="005260B1" w:rsidRPr="00A87AA9" w:rsidRDefault="003140FF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1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func_b</w:t>
      </w:r>
    </w:p>
    <w:p w:rsidR="003140FF" w:rsidRPr="00A87AA9" w:rsidRDefault="003140FF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*  func_b (BITMAPINFO* bitInfo)</w:t>
      </w:r>
    </w:p>
    <w:p w:rsidR="003140FF" w:rsidRPr="00A87AA9" w:rsidRDefault="003140FF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用途：对颜色</w:t>
      </w:r>
      <w:r w:rsidRPr="00A87AA9">
        <w:rPr>
          <w:rFonts w:ascii="Times New Roman" w:eastAsia="宋体" w:hAnsi="Times New Roman" w:cs="Times New Roman"/>
          <w:sz w:val="24"/>
        </w:rPr>
        <w:t>b</w:t>
      </w:r>
      <w:r w:rsidRPr="00A87AA9">
        <w:rPr>
          <w:rFonts w:ascii="Times New Roman" w:eastAsia="宋体" w:hAnsi="Times New Roman" w:cs="Times New Roman"/>
          <w:sz w:val="24"/>
        </w:rPr>
        <w:t>的数据进行处理。</w:t>
      </w:r>
    </w:p>
    <w:p w:rsidR="003140FF" w:rsidRPr="00A87AA9" w:rsidRDefault="003140FF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参数：</w:t>
      </w:r>
      <w:r w:rsidRPr="00A87AA9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BITMAPINFO* bitInfo</w:t>
      </w:r>
      <w:r w:rsidRPr="00A87AA9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：</w:t>
      </w:r>
      <w:r w:rsidRPr="00A87AA9">
        <w:rPr>
          <w:rFonts w:ascii="Times New Roman" w:eastAsia="宋体" w:hAnsi="Times New Roman" w:cs="Times New Roman"/>
          <w:sz w:val="24"/>
        </w:rPr>
        <w:t>位图信息结构体。</w:t>
      </w:r>
      <w:r w:rsidRPr="00A87AA9">
        <w:rPr>
          <w:rFonts w:ascii="Times New Roman" w:eastAsia="宋体" w:hAnsi="Times New Roman" w:cs="Times New Roman"/>
          <w:sz w:val="24"/>
        </w:rPr>
        <w:t xml:space="preserve"> </w:t>
      </w:r>
    </w:p>
    <w:p w:rsidR="005260B1" w:rsidRPr="00A87AA9" w:rsidRDefault="004B7750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2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func_g</w:t>
      </w:r>
    </w:p>
    <w:p w:rsidR="004B7750" w:rsidRPr="00A87AA9" w:rsidRDefault="004B7750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* func_g (BITMAPINFO* bitInfo)</w:t>
      </w:r>
    </w:p>
    <w:p w:rsidR="004B7750" w:rsidRPr="00A87AA9" w:rsidRDefault="004B7750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同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func_b, 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此函数对颜色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g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的数据进行处理。</w:t>
      </w:r>
    </w:p>
    <w:p w:rsidR="005260B1" w:rsidRPr="00A87AA9" w:rsidRDefault="0011690D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func_r</w:t>
      </w:r>
    </w:p>
    <w:p w:rsidR="0011690D" w:rsidRPr="00A87AA9" w:rsidRDefault="0011690D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 w:themeColor="text1"/>
          <w:sz w:val="24"/>
        </w:rPr>
      </w:pPr>
      <w:r w:rsidRPr="00A87AA9">
        <w:rPr>
          <w:rFonts w:ascii="Times New Roman" w:eastAsia="宋体" w:hAnsi="Times New Roman" w:cs="Times New Roman"/>
          <w:color w:val="0000FF"/>
          <w:kern w:val="0"/>
          <w:sz w:val="24"/>
        </w:rPr>
        <w:t>void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 </w:t>
      </w:r>
      <w:r w:rsidRPr="00A87AA9">
        <w:rPr>
          <w:rFonts w:ascii="Times New Roman" w:eastAsia="宋体" w:hAnsi="Times New Roman" w:cs="Times New Roman"/>
          <w:color w:val="000000" w:themeColor="text1"/>
          <w:kern w:val="0"/>
          <w:sz w:val="24"/>
        </w:rPr>
        <w:t>* func_r(BITMAPINFO* bitInfo)</w:t>
      </w:r>
    </w:p>
    <w:p w:rsidR="0011690D" w:rsidRPr="00A87AA9" w:rsidRDefault="0011690D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同</w:t>
      </w:r>
      <w:r w:rsidRPr="00A87AA9">
        <w:rPr>
          <w:rFonts w:ascii="Times New Roman" w:eastAsia="宋体" w:hAnsi="Times New Roman" w:cs="Times New Roman"/>
          <w:sz w:val="24"/>
        </w:rPr>
        <w:t xml:space="preserve">func_b, </w:t>
      </w:r>
      <w:r w:rsidRPr="00A87AA9">
        <w:rPr>
          <w:rFonts w:ascii="Times New Roman" w:eastAsia="宋体" w:hAnsi="Times New Roman" w:cs="Times New Roman"/>
          <w:sz w:val="24"/>
        </w:rPr>
        <w:t>此函数对颜色</w:t>
      </w:r>
      <w:r w:rsidRPr="00A87AA9">
        <w:rPr>
          <w:rFonts w:ascii="Times New Roman" w:eastAsia="宋体" w:hAnsi="Times New Roman" w:cs="Times New Roman"/>
          <w:sz w:val="24"/>
        </w:rPr>
        <w:t>r</w:t>
      </w:r>
      <w:r w:rsidRPr="00A87AA9">
        <w:rPr>
          <w:rFonts w:ascii="Times New Roman" w:eastAsia="宋体" w:hAnsi="Times New Roman" w:cs="Times New Roman"/>
          <w:sz w:val="24"/>
        </w:rPr>
        <w:t>的数据进行处理。</w:t>
      </w:r>
    </w:p>
    <w:p w:rsidR="005260B1" w:rsidRPr="00A87AA9" w:rsidRDefault="0011690D" w:rsidP="00A87AA9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（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4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）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main</w:t>
      </w:r>
      <w:r w:rsidRPr="00A87AA9">
        <w:rPr>
          <w:rFonts w:ascii="Times New Roman" w:eastAsia="宋体" w:hAnsi="Times New Roman" w:cs="Times New Roman"/>
          <w:color w:val="000000"/>
          <w:kern w:val="0"/>
          <w:sz w:val="24"/>
        </w:rPr>
        <w:t>函数</w:t>
      </w:r>
    </w:p>
    <w:p w:rsidR="0011690D" w:rsidRPr="00A87AA9" w:rsidRDefault="0011690D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用途：保存图片</w:t>
      </w:r>
    </w:p>
    <w:p w:rsidR="0011690D" w:rsidRPr="00A87AA9" w:rsidRDefault="0011690D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参数：位图信息结构体。</w:t>
      </w:r>
      <w:r w:rsidRPr="00A87AA9">
        <w:rPr>
          <w:rFonts w:ascii="Times New Roman" w:eastAsia="宋体" w:hAnsi="Times New Roman" w:cs="Times New Roman"/>
          <w:sz w:val="24"/>
        </w:rPr>
        <w:t xml:space="preserve"> </w:t>
      </w:r>
    </w:p>
    <w:p w:rsidR="005260B1" w:rsidRPr="00A87AA9" w:rsidRDefault="0011690D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A87AA9">
        <w:rPr>
          <w:rFonts w:ascii="Times New Roman" w:eastAsia="宋体" w:hAnsi="Times New Roman" w:cs="Times New Roman"/>
          <w:sz w:val="24"/>
        </w:rPr>
        <w:t>函数实现：</w:t>
      </w:r>
      <w:r w:rsidRPr="00A87AA9">
        <w:rPr>
          <w:rFonts w:ascii="Times New Roman" w:eastAsia="宋体" w:hAnsi="Times New Roman" w:cs="Times New Roman"/>
          <w:sz w:val="24"/>
        </w:rPr>
        <w:t>R,G,B</w:t>
      </w:r>
      <w:r w:rsidRPr="00A87AA9">
        <w:rPr>
          <w:rFonts w:ascii="Times New Roman" w:eastAsia="宋体" w:hAnsi="Times New Roman" w:cs="Times New Roman"/>
          <w:sz w:val="24"/>
        </w:rPr>
        <w:t>三个线程在</w:t>
      </w:r>
      <w:r w:rsidRPr="00A87AA9">
        <w:rPr>
          <w:rFonts w:ascii="Times New Roman" w:eastAsia="宋体" w:hAnsi="Times New Roman" w:cs="Times New Roman"/>
          <w:sz w:val="24"/>
        </w:rPr>
        <w:t>main</w:t>
      </w:r>
      <w:r w:rsidRPr="00A87AA9">
        <w:rPr>
          <w:rFonts w:ascii="Times New Roman" w:eastAsia="宋体" w:hAnsi="Times New Roman" w:cs="Times New Roman"/>
          <w:sz w:val="24"/>
        </w:rPr>
        <w:t>函数中统一保存，最终得到所要的</w:t>
      </w:r>
      <w:r w:rsidRPr="00A87AA9">
        <w:rPr>
          <w:rFonts w:ascii="Times New Roman" w:eastAsia="宋体" w:hAnsi="Times New Roman" w:cs="Times New Roman"/>
          <w:sz w:val="24"/>
        </w:rPr>
        <w:t>4k</w:t>
      </w:r>
      <w:r w:rsidRPr="00A87AA9">
        <w:rPr>
          <w:rFonts w:ascii="Times New Roman" w:eastAsia="宋体" w:hAnsi="Times New Roman" w:cs="Times New Roman"/>
          <w:sz w:val="24"/>
        </w:rPr>
        <w:t>图片。</w:t>
      </w:r>
    </w:p>
    <w:p w:rsidR="00F155D2" w:rsidRPr="00147467" w:rsidRDefault="00F155D2">
      <w:pPr>
        <w:rPr>
          <w:rFonts w:ascii="宋体" w:eastAsia="宋体" w:hAnsi="宋体"/>
          <w:sz w:val="24"/>
        </w:rPr>
      </w:pPr>
    </w:p>
    <w:p w:rsidR="001E087F" w:rsidRDefault="001E087F">
      <w:r>
        <w:br w:type="page"/>
      </w:r>
    </w:p>
    <w:p w:rsidR="00516298" w:rsidRPr="00B27B2C" w:rsidRDefault="009F5113" w:rsidP="009F5113">
      <w:pPr>
        <w:pStyle w:val="1"/>
        <w:numPr>
          <w:ilvl w:val="0"/>
          <w:numId w:val="0"/>
        </w:numPr>
        <w:spacing w:beforeLines="50" w:before="156" w:afterLines="50" w:after="156" w:line="240" w:lineRule="auto"/>
        <w:jc w:val="center"/>
        <w:rPr>
          <w:rFonts w:ascii="黑体" w:eastAsia="黑体" w:hAnsi="黑体" w:cs="Times New Roman"/>
          <w:b w:val="0"/>
          <w:sz w:val="32"/>
          <w:szCs w:val="32"/>
        </w:rPr>
      </w:pPr>
      <w:bookmarkStart w:id="55" w:name="_Toc111820243"/>
      <w:r w:rsidRPr="00B27B2C">
        <w:rPr>
          <w:rFonts w:ascii="黑体" w:eastAsia="黑体" w:hAnsi="黑体" w:cs="Times New Roman"/>
          <w:b w:val="0"/>
          <w:sz w:val="32"/>
          <w:szCs w:val="32"/>
        </w:rPr>
        <w:lastRenderedPageBreak/>
        <w:t>三、</w:t>
      </w:r>
      <w:r w:rsidR="001E087F" w:rsidRPr="00B27B2C">
        <w:rPr>
          <w:rFonts w:ascii="黑体" w:eastAsia="黑体" w:hAnsi="黑体" w:cs="Times New Roman"/>
          <w:b w:val="0"/>
          <w:sz w:val="32"/>
          <w:szCs w:val="32"/>
        </w:rPr>
        <w:t>寄存器说明</w:t>
      </w:r>
      <w:bookmarkEnd w:id="55"/>
    </w:p>
    <w:p w:rsidR="001E087F" w:rsidRPr="00267E66" w:rsidRDefault="00255DAF" w:rsidP="0091227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267E66">
        <w:rPr>
          <w:rFonts w:ascii="Times New Roman" w:eastAsia="宋体" w:hAnsi="Times New Roman" w:cs="Times New Roman"/>
          <w:sz w:val="24"/>
        </w:rPr>
        <w:t>由于在我们的设计中仅单颜色分量插值模块内有寄存器，顶层模块</w:t>
      </w:r>
      <w:r w:rsidR="002F65CA" w:rsidRPr="00267E66">
        <w:rPr>
          <w:rFonts w:ascii="Times New Roman" w:eastAsia="宋体" w:hAnsi="Times New Roman" w:cs="Times New Roman"/>
          <w:sz w:val="24"/>
        </w:rPr>
        <w:t>中</w:t>
      </w:r>
      <w:r w:rsidRPr="00267E66">
        <w:rPr>
          <w:rFonts w:ascii="Times New Roman" w:eastAsia="宋体" w:hAnsi="Times New Roman" w:cs="Times New Roman"/>
          <w:sz w:val="24"/>
        </w:rPr>
        <w:t>只是例化了</w:t>
      </w:r>
      <w:r w:rsidR="00B436FA" w:rsidRPr="00267E66">
        <w:rPr>
          <w:rFonts w:ascii="Times New Roman" w:eastAsia="宋体" w:hAnsi="Times New Roman" w:cs="Times New Roman"/>
          <w:sz w:val="24"/>
        </w:rPr>
        <w:t>该模块</w:t>
      </w:r>
      <w:r w:rsidRPr="00267E66">
        <w:rPr>
          <w:rFonts w:ascii="Times New Roman" w:eastAsia="宋体" w:hAnsi="Times New Roman" w:cs="Times New Roman"/>
          <w:sz w:val="24"/>
        </w:rPr>
        <w:t>三</w:t>
      </w:r>
      <w:r w:rsidR="002F65CA" w:rsidRPr="00267E66">
        <w:rPr>
          <w:rFonts w:ascii="Times New Roman" w:eastAsia="宋体" w:hAnsi="Times New Roman" w:cs="Times New Roman"/>
          <w:sz w:val="24"/>
        </w:rPr>
        <w:t>次</w:t>
      </w:r>
      <w:r w:rsidRPr="00267E66">
        <w:rPr>
          <w:rFonts w:ascii="Times New Roman" w:eastAsia="宋体" w:hAnsi="Times New Roman" w:cs="Times New Roman"/>
          <w:sz w:val="24"/>
        </w:rPr>
        <w:t>，因此</w:t>
      </w:r>
      <w:r w:rsidR="002F65CA" w:rsidRPr="00267E66">
        <w:rPr>
          <w:rFonts w:ascii="Times New Roman" w:eastAsia="宋体" w:hAnsi="Times New Roman" w:cs="Times New Roman"/>
          <w:sz w:val="24"/>
        </w:rPr>
        <w:t>，</w:t>
      </w:r>
      <w:r w:rsidRPr="00267E66">
        <w:rPr>
          <w:rFonts w:ascii="Times New Roman" w:eastAsia="宋体" w:hAnsi="Times New Roman" w:cs="Times New Roman"/>
          <w:sz w:val="24"/>
        </w:rPr>
        <w:t>以下仅介绍单颜色分量插值模块内的寄存器</w:t>
      </w:r>
      <w:r w:rsidR="00586952" w:rsidRPr="00267E66">
        <w:rPr>
          <w:rFonts w:ascii="Times New Roman" w:eastAsia="宋体" w:hAnsi="Times New Roman" w:cs="Times New Roman"/>
          <w:sz w:val="24"/>
        </w:rPr>
        <w:t>，即上文中单颜色分量插值模块框图中标注的寄存器</w:t>
      </w:r>
      <w:r w:rsidR="00C91D33" w:rsidRPr="00267E66">
        <w:rPr>
          <w:rFonts w:ascii="Times New Roman" w:eastAsia="宋体" w:hAnsi="Times New Roman" w:cs="Times New Roman"/>
          <w:sz w:val="24"/>
        </w:rPr>
        <w:t>。</w:t>
      </w:r>
    </w:p>
    <w:p w:rsidR="00BD3303" w:rsidRPr="00B27B2C" w:rsidRDefault="00BD3303" w:rsidP="00580998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56" w:name="_Toc111820244"/>
      <w:r w:rsidRPr="00B27B2C">
        <w:rPr>
          <w:rFonts w:ascii="黑体" w:eastAsia="黑体" w:hAnsi="黑体" w:cs="Times New Roman"/>
          <w:b w:val="0"/>
          <w:sz w:val="28"/>
          <w:szCs w:val="28"/>
        </w:rPr>
        <w:t>3.1</w:t>
      </w:r>
      <w:r w:rsidR="00AB734E" w:rsidRPr="00B27B2C">
        <w:rPr>
          <w:rFonts w:ascii="黑体" w:eastAsia="黑体" w:hAnsi="黑体" w:cs="Times New Roman"/>
          <w:b w:val="0"/>
          <w:sz w:val="28"/>
          <w:szCs w:val="28"/>
        </w:rPr>
        <w:t>存储</w:t>
      </w:r>
      <w:r w:rsidRPr="00B27B2C">
        <w:rPr>
          <w:rFonts w:ascii="黑体" w:eastAsia="黑体" w:hAnsi="黑体" w:cs="Times New Roman"/>
          <w:b w:val="0"/>
          <w:sz w:val="28"/>
          <w:szCs w:val="28"/>
        </w:rPr>
        <w:t>1k像素</w:t>
      </w:r>
      <w:r w:rsidR="00AB734E" w:rsidRPr="00B27B2C">
        <w:rPr>
          <w:rFonts w:ascii="黑体" w:eastAsia="黑体" w:hAnsi="黑体" w:cs="Times New Roman"/>
          <w:b w:val="0"/>
          <w:sz w:val="28"/>
          <w:szCs w:val="28"/>
        </w:rPr>
        <w:t>5行3列</w:t>
      </w:r>
      <w:r w:rsidRPr="00B27B2C">
        <w:rPr>
          <w:rFonts w:ascii="黑体" w:eastAsia="黑体" w:hAnsi="黑体" w:cs="Times New Roman"/>
          <w:b w:val="0"/>
          <w:sz w:val="28"/>
          <w:szCs w:val="28"/>
        </w:rPr>
        <w:t>寄存器</w:t>
      </w:r>
      <w:bookmarkEnd w:id="56"/>
    </w:p>
    <w:p w:rsidR="00D925EB" w:rsidRPr="00267E66" w:rsidRDefault="00D925EB" w:rsidP="009078B6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267E66">
        <w:rPr>
          <w:rFonts w:ascii="Times New Roman" w:eastAsia="宋体" w:hAnsi="Times New Roman" w:cs="Times New Roman"/>
          <w:sz w:val="24"/>
        </w:rPr>
        <w:t>当单颜色分量插值模块接收到并行的</w:t>
      </w:r>
      <w:r w:rsidRPr="00267E66">
        <w:rPr>
          <w:rFonts w:ascii="Times New Roman" w:eastAsia="宋体" w:hAnsi="Times New Roman" w:cs="Times New Roman"/>
          <w:sz w:val="24"/>
        </w:rPr>
        <w:t>5</w:t>
      </w:r>
      <w:r w:rsidRPr="00267E66">
        <w:rPr>
          <w:rFonts w:ascii="Times New Roman" w:eastAsia="宋体" w:hAnsi="Times New Roman" w:cs="Times New Roman"/>
          <w:sz w:val="24"/>
        </w:rPr>
        <w:t>个</w:t>
      </w:r>
      <w:r w:rsidR="008745C6" w:rsidRPr="00267E66">
        <w:rPr>
          <w:rFonts w:ascii="Times New Roman" w:eastAsia="宋体" w:hAnsi="Times New Roman" w:cs="Times New Roman"/>
          <w:sz w:val="24"/>
        </w:rPr>
        <w:t>1k</w:t>
      </w:r>
      <w:r w:rsidRPr="00267E66">
        <w:rPr>
          <w:rFonts w:ascii="Times New Roman" w:eastAsia="宋体" w:hAnsi="Times New Roman" w:cs="Times New Roman"/>
          <w:sz w:val="24"/>
        </w:rPr>
        <w:t>像素数据，</w:t>
      </w:r>
      <w:r w:rsidR="008745C6" w:rsidRPr="00267E66">
        <w:rPr>
          <w:rFonts w:ascii="Times New Roman" w:eastAsia="宋体" w:hAnsi="Times New Roman" w:cs="Times New Roman"/>
          <w:sz w:val="24"/>
        </w:rPr>
        <w:t>该寄存器会向左移动，并在最右端存储接收到的</w:t>
      </w:r>
      <w:r w:rsidR="008745C6" w:rsidRPr="00267E66">
        <w:rPr>
          <w:rFonts w:ascii="Times New Roman" w:eastAsia="宋体" w:hAnsi="Times New Roman" w:cs="Times New Roman"/>
          <w:sz w:val="24"/>
        </w:rPr>
        <w:t>5</w:t>
      </w:r>
      <w:r w:rsidR="008745C6" w:rsidRPr="00267E66">
        <w:rPr>
          <w:rFonts w:ascii="Times New Roman" w:eastAsia="宋体" w:hAnsi="Times New Roman" w:cs="Times New Roman"/>
          <w:sz w:val="24"/>
        </w:rPr>
        <w:t>个</w:t>
      </w:r>
      <w:r w:rsidR="008745C6" w:rsidRPr="00267E66">
        <w:rPr>
          <w:rFonts w:ascii="Times New Roman" w:eastAsia="宋体" w:hAnsi="Times New Roman" w:cs="Times New Roman"/>
          <w:sz w:val="24"/>
        </w:rPr>
        <w:t>1k</w:t>
      </w:r>
      <w:r w:rsidR="008745C6" w:rsidRPr="00267E66">
        <w:rPr>
          <w:rFonts w:ascii="Times New Roman" w:eastAsia="宋体" w:hAnsi="Times New Roman" w:cs="Times New Roman"/>
          <w:sz w:val="24"/>
        </w:rPr>
        <w:t>像素数据，</w:t>
      </w:r>
      <w:r w:rsidR="005D6ED0" w:rsidRPr="00267E66">
        <w:rPr>
          <w:rFonts w:ascii="Times New Roman" w:eastAsia="宋体" w:hAnsi="Times New Roman" w:cs="Times New Roman"/>
          <w:sz w:val="24"/>
        </w:rPr>
        <w:t>此寄存器的大小为</w:t>
      </w:r>
      <w:r w:rsidR="00F87498" w:rsidRPr="00F87498">
        <w:rPr>
          <w:position w:val="-6"/>
        </w:rPr>
        <w:object w:dxaOrig="1340" w:dyaOrig="279">
          <v:shape id="_x0000_i1062" type="#_x0000_t75" style="width:67.6pt;height:15.05pt" o:ole="">
            <v:imagedata r:id="rId104" o:title=""/>
          </v:shape>
          <o:OLEObject Type="Embed" ProgID="Equation.DSMT4" ShapeID="_x0000_i1062" DrawAspect="Content" ObjectID="_1722511316" r:id="rId105"/>
        </w:object>
      </w:r>
      <w:r w:rsidR="005D6ED0" w:rsidRPr="00267E66">
        <w:rPr>
          <w:rFonts w:ascii="Times New Roman" w:eastAsia="宋体" w:hAnsi="Times New Roman" w:cs="Times New Roman"/>
          <w:sz w:val="24"/>
        </w:rPr>
        <w:t>bit</w:t>
      </w:r>
      <w:r w:rsidR="005D6ED0" w:rsidRPr="00267E66">
        <w:rPr>
          <w:rFonts w:ascii="Times New Roman" w:eastAsia="宋体" w:hAnsi="Times New Roman" w:cs="Times New Roman"/>
          <w:sz w:val="24"/>
        </w:rPr>
        <w:t>。</w:t>
      </w:r>
      <w:r w:rsidRPr="00267E66">
        <w:rPr>
          <w:rFonts w:ascii="Times New Roman" w:eastAsia="宋体" w:hAnsi="Times New Roman" w:cs="Times New Roman"/>
          <w:sz w:val="24"/>
        </w:rPr>
        <w:t>在</w:t>
      </w:r>
      <w:r w:rsidRPr="00267E66">
        <w:rPr>
          <w:rFonts w:ascii="Times New Roman" w:eastAsia="宋体" w:hAnsi="Times New Roman" w:cs="Times New Roman"/>
          <w:sz w:val="24"/>
        </w:rPr>
        <w:t>verilog</w:t>
      </w:r>
      <w:r w:rsidRPr="00267E66">
        <w:rPr>
          <w:rFonts w:ascii="Times New Roman" w:eastAsia="宋体" w:hAnsi="Times New Roman" w:cs="Times New Roman"/>
          <w:sz w:val="24"/>
        </w:rPr>
        <w:t>代码中其定义如下：</w:t>
      </w:r>
    </w:p>
    <w:p w:rsidR="00D925EB" w:rsidRPr="00267E66" w:rsidRDefault="00D925EB" w:rsidP="00F82C9B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</w:t>
      </w:r>
      <w:r w:rsidRPr="00267E66">
        <w:rPr>
          <w:rFonts w:ascii="Times New Roman" w:hAnsi="Times New Roman" w:cs="Times New Roman"/>
          <w:sz w:val="24"/>
        </w:rPr>
        <w:t xml:space="preserve">  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1_1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75528E" w:rsidRPr="00267E66">
        <w:rPr>
          <w:rFonts w:ascii="Times New Roman" w:hAnsi="Times New Roman" w:cs="Times New Roman"/>
          <w:color w:val="ED7D31" w:themeColor="accent2"/>
          <w:sz w:val="24"/>
        </w:rPr>
        <w:t>4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ab/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D925EB" w:rsidRPr="00267E66" w:rsidRDefault="00D925EB" w:rsidP="00F82C9B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</w:t>
      </w:r>
      <w:r w:rsidRPr="00267E66">
        <w:rPr>
          <w:rFonts w:ascii="Times New Roman" w:hAnsi="Times New Roman" w:cs="Times New Roman"/>
          <w:sz w:val="24"/>
        </w:rPr>
        <w:t xml:space="preserve">  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2_1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75528E" w:rsidRPr="00267E66">
        <w:rPr>
          <w:rFonts w:ascii="Times New Roman" w:hAnsi="Times New Roman" w:cs="Times New Roman"/>
          <w:color w:val="ED7D31" w:themeColor="accent2"/>
          <w:sz w:val="24"/>
        </w:rPr>
        <w:t>4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ab/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D925EB" w:rsidRPr="00267E66" w:rsidRDefault="00D925EB" w:rsidP="00F82C9B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</w:t>
      </w:r>
      <w:r w:rsidRPr="00267E66">
        <w:rPr>
          <w:rFonts w:ascii="Times New Roman" w:hAnsi="Times New Roman" w:cs="Times New Roman"/>
          <w:sz w:val="24"/>
        </w:rPr>
        <w:t xml:space="preserve">  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3_1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75528E" w:rsidRPr="00267E66">
        <w:rPr>
          <w:rFonts w:ascii="Times New Roman" w:hAnsi="Times New Roman" w:cs="Times New Roman"/>
          <w:color w:val="ED7D31" w:themeColor="accent2"/>
          <w:sz w:val="24"/>
        </w:rPr>
        <w:t>4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ab/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B27B2C" w:rsidRDefault="00C6349B" w:rsidP="00C6349B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57" w:name="_Toc111820245"/>
      <w:r w:rsidRPr="00B27B2C">
        <w:rPr>
          <w:rFonts w:ascii="黑体" w:eastAsia="黑体" w:hAnsi="黑体" w:cs="Times New Roman"/>
          <w:b w:val="0"/>
          <w:sz w:val="28"/>
          <w:szCs w:val="28"/>
        </w:rPr>
        <w:t>3.2边缘插值+均值调整所需的9点寄存器</w:t>
      </w:r>
      <w:bookmarkEnd w:id="57"/>
    </w:p>
    <w:p w:rsidR="00C6349B" w:rsidRPr="00E336DD" w:rsidRDefault="00C6349B" w:rsidP="00E33B9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E336DD">
        <w:rPr>
          <w:rFonts w:ascii="Times New Roman" w:eastAsia="宋体" w:hAnsi="Times New Roman" w:cs="Times New Roman"/>
          <w:sz w:val="24"/>
        </w:rPr>
        <w:t>在本设计中，进行边缘插值</w:t>
      </w:r>
      <w:r w:rsidRPr="00E336DD">
        <w:rPr>
          <w:rFonts w:ascii="Times New Roman" w:eastAsia="宋体" w:hAnsi="Times New Roman" w:cs="Times New Roman"/>
          <w:sz w:val="24"/>
        </w:rPr>
        <w:t>+</w:t>
      </w:r>
      <w:r w:rsidRPr="00E336DD">
        <w:rPr>
          <w:rFonts w:ascii="Times New Roman" w:eastAsia="宋体" w:hAnsi="Times New Roman" w:cs="Times New Roman"/>
          <w:sz w:val="24"/>
        </w:rPr>
        <w:t>均值调整需要</w:t>
      </w:r>
      <w:r w:rsidRPr="00E336DD">
        <w:rPr>
          <w:rFonts w:ascii="Times New Roman" w:eastAsia="宋体" w:hAnsi="Times New Roman" w:cs="Times New Roman"/>
          <w:sz w:val="24"/>
        </w:rPr>
        <w:t>1k</w:t>
      </w:r>
      <w:r w:rsidRPr="00E336DD">
        <w:rPr>
          <w:rFonts w:ascii="Times New Roman" w:eastAsia="宋体" w:hAnsi="Times New Roman" w:cs="Times New Roman"/>
          <w:sz w:val="24"/>
        </w:rPr>
        <w:t>图片的</w:t>
      </w:r>
      <w:r w:rsidRPr="00E336DD">
        <w:rPr>
          <w:rFonts w:ascii="Times New Roman" w:eastAsia="宋体" w:hAnsi="Times New Roman" w:cs="Times New Roman"/>
          <w:sz w:val="24"/>
        </w:rPr>
        <w:t>9</w:t>
      </w:r>
      <w:r w:rsidRPr="00E336DD">
        <w:rPr>
          <w:rFonts w:ascii="Times New Roman" w:eastAsia="宋体" w:hAnsi="Times New Roman" w:cs="Times New Roman"/>
          <w:sz w:val="24"/>
        </w:rPr>
        <w:t>个点，存储时共需</w:t>
      </w:r>
      <w:r w:rsidRPr="00E336DD">
        <w:rPr>
          <w:rFonts w:ascii="Times New Roman" w:eastAsia="宋体" w:hAnsi="Times New Roman" w:cs="Times New Roman"/>
          <w:position w:val="-6"/>
        </w:rPr>
        <w:object w:dxaOrig="965" w:dyaOrig="285">
          <v:shape id="_x0000_i1063" type="#_x0000_t75" style="width:48.85pt;height:15.05pt" o:ole="">
            <v:imagedata r:id="rId106" o:title=""/>
          </v:shape>
          <o:OLEObject Type="Embed" ProgID="Equation.DSMT4" ShapeID="_x0000_i1063" DrawAspect="Content" ObjectID="_1722511317" r:id="rId107"/>
        </w:object>
      </w:r>
      <w:r w:rsidRPr="00E336DD">
        <w:rPr>
          <w:rFonts w:ascii="Times New Roman" w:eastAsia="宋体" w:hAnsi="Times New Roman" w:cs="Times New Roman"/>
          <w:sz w:val="24"/>
        </w:rPr>
        <w:t>bit</w:t>
      </w:r>
      <w:r w:rsidRPr="00E336DD">
        <w:rPr>
          <w:rFonts w:ascii="Times New Roman" w:eastAsia="宋体" w:hAnsi="Times New Roman" w:cs="Times New Roman"/>
          <w:sz w:val="24"/>
        </w:rPr>
        <w:t>。</w:t>
      </w:r>
      <w:r w:rsidR="0098548E" w:rsidRPr="00E336DD">
        <w:rPr>
          <w:rFonts w:ascii="Times New Roman" w:eastAsia="宋体" w:hAnsi="Times New Roman" w:cs="Times New Roman"/>
          <w:sz w:val="24"/>
        </w:rPr>
        <w:t>利用</w:t>
      </w:r>
      <w:r w:rsidRPr="00E336DD">
        <w:rPr>
          <w:rFonts w:ascii="Times New Roman" w:eastAsia="宋体" w:hAnsi="Times New Roman" w:cs="Times New Roman"/>
          <w:sz w:val="24"/>
        </w:rPr>
        <w:t>5</w:t>
      </w:r>
      <w:r w:rsidRPr="00E336DD">
        <w:rPr>
          <w:rFonts w:ascii="Times New Roman" w:eastAsia="宋体" w:hAnsi="Times New Roman" w:cs="Times New Roman"/>
          <w:sz w:val="24"/>
        </w:rPr>
        <w:t>行</w:t>
      </w:r>
      <w:r w:rsidRPr="00E336DD">
        <w:rPr>
          <w:rFonts w:ascii="Times New Roman" w:eastAsia="宋体" w:hAnsi="Times New Roman" w:cs="Times New Roman"/>
          <w:sz w:val="24"/>
        </w:rPr>
        <w:t>3</w:t>
      </w:r>
      <w:r w:rsidRPr="00E336DD">
        <w:rPr>
          <w:rFonts w:ascii="Times New Roman" w:eastAsia="宋体" w:hAnsi="Times New Roman" w:cs="Times New Roman"/>
          <w:sz w:val="24"/>
        </w:rPr>
        <w:t>列</w:t>
      </w:r>
      <w:r w:rsidRPr="00E336DD">
        <w:rPr>
          <w:rFonts w:ascii="Times New Roman" w:eastAsia="宋体" w:hAnsi="Times New Roman" w:cs="Times New Roman"/>
          <w:sz w:val="24"/>
        </w:rPr>
        <w:t>1k</w:t>
      </w:r>
      <w:r w:rsidRPr="00E336DD">
        <w:rPr>
          <w:rFonts w:ascii="Times New Roman" w:eastAsia="宋体" w:hAnsi="Times New Roman" w:cs="Times New Roman"/>
          <w:sz w:val="24"/>
        </w:rPr>
        <w:t>像素寄存器，可以求解出</w:t>
      </w:r>
      <w:r w:rsidR="000F5FB2" w:rsidRPr="00E336DD">
        <w:rPr>
          <w:rFonts w:ascii="Times New Roman" w:eastAsia="宋体" w:hAnsi="Times New Roman" w:cs="Times New Roman"/>
          <w:sz w:val="24"/>
        </w:rPr>
        <w:t>中间列的中间</w:t>
      </w:r>
      <w:r w:rsidR="000F5FB2" w:rsidRPr="00E336DD">
        <w:rPr>
          <w:rFonts w:ascii="Times New Roman" w:eastAsia="宋体" w:hAnsi="Times New Roman" w:cs="Times New Roman"/>
          <w:sz w:val="24"/>
        </w:rPr>
        <w:t>3</w:t>
      </w:r>
      <w:r w:rsidRPr="00E336DD">
        <w:rPr>
          <w:rFonts w:ascii="Times New Roman" w:eastAsia="宋体" w:hAnsi="Times New Roman" w:cs="Times New Roman"/>
          <w:sz w:val="24"/>
        </w:rPr>
        <w:t>个点经边缘插值</w:t>
      </w:r>
      <w:r w:rsidRPr="00E336DD">
        <w:rPr>
          <w:rFonts w:ascii="Times New Roman" w:eastAsia="宋体" w:hAnsi="Times New Roman" w:cs="Times New Roman"/>
          <w:sz w:val="24"/>
        </w:rPr>
        <w:t>+</w:t>
      </w:r>
      <w:r w:rsidRPr="00E336DD">
        <w:rPr>
          <w:rFonts w:ascii="Times New Roman" w:eastAsia="宋体" w:hAnsi="Times New Roman" w:cs="Times New Roman"/>
          <w:sz w:val="24"/>
        </w:rPr>
        <w:t>均值调整后的</w:t>
      </w:r>
      <w:r w:rsidRPr="00E336DD">
        <w:rPr>
          <w:rFonts w:ascii="Times New Roman" w:eastAsia="宋体" w:hAnsi="Times New Roman" w:cs="Times New Roman"/>
          <w:sz w:val="24"/>
        </w:rPr>
        <w:t>4k</w:t>
      </w:r>
      <w:r w:rsidRPr="00E336DD">
        <w:rPr>
          <w:rFonts w:ascii="Times New Roman" w:eastAsia="宋体" w:hAnsi="Times New Roman" w:cs="Times New Roman"/>
          <w:sz w:val="24"/>
        </w:rPr>
        <w:t>像素点，为了节省计算资源，我们每个时钟从</w:t>
      </w:r>
      <w:r w:rsidR="000F5FB2" w:rsidRPr="00E336DD">
        <w:rPr>
          <w:rFonts w:ascii="Times New Roman" w:eastAsia="宋体" w:hAnsi="Times New Roman" w:cs="Times New Roman"/>
          <w:sz w:val="24"/>
        </w:rPr>
        <w:t>5</w:t>
      </w:r>
      <w:r w:rsidR="000F5FB2" w:rsidRPr="00E336DD">
        <w:rPr>
          <w:rFonts w:ascii="Times New Roman" w:eastAsia="宋体" w:hAnsi="Times New Roman" w:cs="Times New Roman"/>
          <w:sz w:val="24"/>
        </w:rPr>
        <w:t>行</w:t>
      </w:r>
      <w:r w:rsidR="000F5FB2" w:rsidRPr="00E336DD">
        <w:rPr>
          <w:rFonts w:ascii="Times New Roman" w:eastAsia="宋体" w:hAnsi="Times New Roman" w:cs="Times New Roman"/>
          <w:sz w:val="24"/>
        </w:rPr>
        <w:t>3</w:t>
      </w:r>
      <w:r w:rsidR="000F5FB2" w:rsidRPr="00E336DD">
        <w:rPr>
          <w:rFonts w:ascii="Times New Roman" w:eastAsia="宋体" w:hAnsi="Times New Roman" w:cs="Times New Roman"/>
          <w:sz w:val="24"/>
        </w:rPr>
        <w:t>列</w:t>
      </w:r>
      <w:r w:rsidR="000F5FB2" w:rsidRPr="00E336DD">
        <w:rPr>
          <w:rFonts w:ascii="Times New Roman" w:eastAsia="宋体" w:hAnsi="Times New Roman" w:cs="Times New Roman"/>
          <w:sz w:val="24"/>
        </w:rPr>
        <w:t>1k</w:t>
      </w:r>
      <w:r w:rsidR="000F5FB2" w:rsidRPr="00E336DD">
        <w:rPr>
          <w:rFonts w:ascii="Times New Roman" w:eastAsia="宋体" w:hAnsi="Times New Roman" w:cs="Times New Roman"/>
          <w:sz w:val="24"/>
        </w:rPr>
        <w:t>像素寄存器</w:t>
      </w:r>
      <w:r w:rsidRPr="00E336DD">
        <w:rPr>
          <w:rFonts w:ascii="Times New Roman" w:eastAsia="宋体" w:hAnsi="Times New Roman" w:cs="Times New Roman"/>
          <w:sz w:val="24"/>
        </w:rPr>
        <w:t>中取出</w:t>
      </w:r>
      <w:r w:rsidRPr="00E336DD">
        <w:rPr>
          <w:rFonts w:ascii="Times New Roman" w:eastAsia="宋体" w:hAnsi="Times New Roman" w:cs="Times New Roman"/>
          <w:sz w:val="24"/>
        </w:rPr>
        <w:t>9</w:t>
      </w:r>
      <w:r w:rsidRPr="00E336DD">
        <w:rPr>
          <w:rFonts w:ascii="Times New Roman" w:eastAsia="宋体" w:hAnsi="Times New Roman" w:cs="Times New Roman"/>
          <w:sz w:val="24"/>
        </w:rPr>
        <w:t>个点，经</w:t>
      </w:r>
      <w:r w:rsidR="000F5FB2" w:rsidRPr="00E336DD">
        <w:rPr>
          <w:rFonts w:ascii="Times New Roman" w:eastAsia="宋体" w:hAnsi="Times New Roman" w:cs="Times New Roman"/>
          <w:sz w:val="24"/>
        </w:rPr>
        <w:t>3</w:t>
      </w:r>
      <w:r w:rsidR="004274A7" w:rsidRPr="00E336DD">
        <w:rPr>
          <w:rFonts w:ascii="Times New Roman" w:eastAsia="宋体" w:hAnsi="Times New Roman" w:cs="Times New Roman"/>
          <w:sz w:val="24"/>
        </w:rPr>
        <w:t>个</w:t>
      </w:r>
      <w:r w:rsidR="00B67DAF" w:rsidRPr="00E336DD">
        <w:rPr>
          <w:rFonts w:ascii="Times New Roman" w:eastAsia="宋体" w:hAnsi="Times New Roman" w:cs="Times New Roman"/>
          <w:sz w:val="24"/>
        </w:rPr>
        <w:t>时钟</w:t>
      </w:r>
      <w:r w:rsidRPr="00E336DD">
        <w:rPr>
          <w:rFonts w:ascii="Times New Roman" w:eastAsia="宋体" w:hAnsi="Times New Roman" w:cs="Times New Roman"/>
          <w:sz w:val="24"/>
        </w:rPr>
        <w:t>即</w:t>
      </w:r>
      <w:r w:rsidR="00B67DAF" w:rsidRPr="00E336DD">
        <w:rPr>
          <w:rFonts w:ascii="Times New Roman" w:eastAsia="宋体" w:hAnsi="Times New Roman" w:cs="Times New Roman"/>
          <w:sz w:val="24"/>
        </w:rPr>
        <w:t>可</w:t>
      </w:r>
      <w:r w:rsidRPr="00E336DD">
        <w:rPr>
          <w:rFonts w:ascii="Times New Roman" w:eastAsia="宋体" w:hAnsi="Times New Roman" w:cs="Times New Roman"/>
          <w:sz w:val="24"/>
        </w:rPr>
        <w:t>完成了所需要计算的</w:t>
      </w:r>
      <w:r w:rsidR="000F5FB2" w:rsidRPr="00E336DD">
        <w:rPr>
          <w:rFonts w:ascii="Times New Roman" w:eastAsia="宋体" w:hAnsi="Times New Roman" w:cs="Times New Roman"/>
          <w:sz w:val="24"/>
        </w:rPr>
        <w:t>3</w:t>
      </w:r>
      <w:r w:rsidRPr="00E336DD">
        <w:rPr>
          <w:rFonts w:ascii="Times New Roman" w:eastAsia="宋体" w:hAnsi="Times New Roman" w:cs="Times New Roman"/>
          <w:sz w:val="24"/>
        </w:rPr>
        <w:t>个</w:t>
      </w:r>
      <w:r w:rsidR="000F5FB2" w:rsidRPr="00E336DD">
        <w:rPr>
          <w:rFonts w:ascii="Times New Roman" w:eastAsia="宋体" w:hAnsi="Times New Roman" w:cs="Times New Roman"/>
          <w:sz w:val="24"/>
        </w:rPr>
        <w:t>1k</w:t>
      </w:r>
      <w:r w:rsidRPr="00E336DD">
        <w:rPr>
          <w:rFonts w:ascii="Times New Roman" w:eastAsia="宋体" w:hAnsi="Times New Roman" w:cs="Times New Roman"/>
          <w:sz w:val="24"/>
        </w:rPr>
        <w:t>像素点，从而</w:t>
      </w:r>
      <w:r w:rsidR="002F4F45" w:rsidRPr="00E336DD">
        <w:rPr>
          <w:rFonts w:ascii="Times New Roman" w:eastAsia="宋体" w:hAnsi="Times New Roman" w:cs="Times New Roman"/>
          <w:sz w:val="24"/>
        </w:rPr>
        <w:t>达到</w:t>
      </w:r>
      <w:r w:rsidR="00987039" w:rsidRPr="00E336DD">
        <w:rPr>
          <w:rFonts w:ascii="Times New Roman" w:eastAsia="宋体" w:hAnsi="Times New Roman" w:cs="Times New Roman"/>
          <w:sz w:val="24"/>
        </w:rPr>
        <w:t>分时</w:t>
      </w:r>
      <w:r w:rsidRPr="00E336DD">
        <w:rPr>
          <w:rFonts w:ascii="Times New Roman" w:eastAsia="宋体" w:hAnsi="Times New Roman" w:cs="Times New Roman"/>
          <w:sz w:val="24"/>
        </w:rPr>
        <w:t>计算</w:t>
      </w:r>
      <w:r w:rsidR="00FD7C41" w:rsidRPr="00E336DD">
        <w:rPr>
          <w:rFonts w:ascii="Times New Roman" w:eastAsia="宋体" w:hAnsi="Times New Roman" w:cs="Times New Roman"/>
          <w:sz w:val="24"/>
        </w:rPr>
        <w:t>的目的。</w:t>
      </w:r>
      <w:r w:rsidRPr="00E336DD">
        <w:rPr>
          <w:rFonts w:ascii="Times New Roman" w:eastAsia="宋体" w:hAnsi="Times New Roman" w:cs="Times New Roman"/>
          <w:sz w:val="24"/>
        </w:rPr>
        <w:t>由于边缘插值</w:t>
      </w:r>
      <w:r w:rsidRPr="00E336DD">
        <w:rPr>
          <w:rFonts w:ascii="Times New Roman" w:eastAsia="宋体" w:hAnsi="Times New Roman" w:cs="Times New Roman"/>
          <w:sz w:val="24"/>
        </w:rPr>
        <w:t>+</w:t>
      </w:r>
      <w:r w:rsidRPr="00E336DD">
        <w:rPr>
          <w:rFonts w:ascii="Times New Roman" w:eastAsia="宋体" w:hAnsi="Times New Roman" w:cs="Times New Roman"/>
          <w:sz w:val="24"/>
        </w:rPr>
        <w:t>均值调整</w:t>
      </w:r>
      <w:r w:rsidR="00D93A64" w:rsidRPr="00E336DD">
        <w:rPr>
          <w:rFonts w:ascii="Times New Roman" w:eastAsia="宋体" w:hAnsi="Times New Roman" w:cs="Times New Roman"/>
          <w:sz w:val="24"/>
        </w:rPr>
        <w:t>模块</w:t>
      </w:r>
      <w:r w:rsidRPr="00E336DD">
        <w:rPr>
          <w:rFonts w:ascii="Times New Roman" w:eastAsia="宋体" w:hAnsi="Times New Roman" w:cs="Times New Roman"/>
          <w:sz w:val="24"/>
        </w:rPr>
        <w:t>所需要的计算资源远大于存储</w:t>
      </w:r>
      <w:r w:rsidRPr="00E336DD">
        <w:rPr>
          <w:rFonts w:ascii="Times New Roman" w:eastAsia="宋体" w:hAnsi="Times New Roman" w:cs="Times New Roman"/>
          <w:sz w:val="24"/>
        </w:rPr>
        <w:t>9</w:t>
      </w:r>
      <w:r w:rsidRPr="00E336DD">
        <w:rPr>
          <w:rFonts w:ascii="Times New Roman" w:eastAsia="宋体" w:hAnsi="Times New Roman" w:cs="Times New Roman"/>
          <w:sz w:val="24"/>
        </w:rPr>
        <w:t>个点需要的存储资源，</w:t>
      </w:r>
      <w:r w:rsidR="00316F39" w:rsidRPr="00E336DD">
        <w:rPr>
          <w:rFonts w:ascii="Times New Roman" w:eastAsia="宋体" w:hAnsi="Times New Roman" w:cs="Times New Roman"/>
          <w:sz w:val="24"/>
        </w:rPr>
        <w:t>且分时计算理论</w:t>
      </w:r>
      <w:r w:rsidR="00281A3B" w:rsidRPr="00E336DD">
        <w:rPr>
          <w:rFonts w:ascii="Times New Roman" w:eastAsia="宋体" w:hAnsi="Times New Roman" w:cs="Times New Roman"/>
          <w:sz w:val="24"/>
        </w:rPr>
        <w:t>性能</w:t>
      </w:r>
      <w:r w:rsidR="00316F39" w:rsidRPr="00E336DD">
        <w:rPr>
          <w:rFonts w:ascii="Times New Roman" w:eastAsia="宋体" w:hAnsi="Times New Roman" w:cs="Times New Roman"/>
          <w:sz w:val="24"/>
        </w:rPr>
        <w:t>仍能满足每秒</w:t>
      </w:r>
      <w:r w:rsidR="00316F39" w:rsidRPr="00E336DD">
        <w:rPr>
          <w:rFonts w:ascii="Times New Roman" w:eastAsia="宋体" w:hAnsi="Times New Roman" w:cs="Times New Roman"/>
          <w:sz w:val="24"/>
        </w:rPr>
        <w:t>60</w:t>
      </w:r>
      <w:r w:rsidR="00316F39" w:rsidRPr="00E336DD">
        <w:rPr>
          <w:rFonts w:ascii="Times New Roman" w:eastAsia="宋体" w:hAnsi="Times New Roman" w:cs="Times New Roman"/>
          <w:sz w:val="24"/>
        </w:rPr>
        <w:t>帧的帧率，</w:t>
      </w:r>
      <w:r w:rsidRPr="00E336DD">
        <w:rPr>
          <w:rFonts w:ascii="Times New Roman" w:eastAsia="宋体" w:hAnsi="Times New Roman" w:cs="Times New Roman"/>
          <w:sz w:val="24"/>
        </w:rPr>
        <w:t>因此，这样做是十分</w:t>
      </w:r>
      <w:r w:rsidR="00A2162D" w:rsidRPr="00E336DD">
        <w:rPr>
          <w:rFonts w:ascii="Times New Roman" w:eastAsia="宋体" w:hAnsi="Times New Roman" w:cs="Times New Roman"/>
          <w:sz w:val="24"/>
        </w:rPr>
        <w:t>有利</w:t>
      </w:r>
      <w:r w:rsidRPr="00E336DD">
        <w:rPr>
          <w:rFonts w:ascii="Times New Roman" w:eastAsia="宋体" w:hAnsi="Times New Roman" w:cs="Times New Roman"/>
          <w:sz w:val="24"/>
        </w:rPr>
        <w:t>的。在</w:t>
      </w:r>
      <w:r w:rsidRPr="00E336DD">
        <w:rPr>
          <w:rFonts w:ascii="Times New Roman" w:eastAsia="宋体" w:hAnsi="Times New Roman" w:cs="Times New Roman"/>
          <w:sz w:val="24"/>
        </w:rPr>
        <w:t>verilog</w:t>
      </w:r>
      <w:r w:rsidRPr="00E336DD">
        <w:rPr>
          <w:rFonts w:ascii="Times New Roman" w:eastAsia="宋体" w:hAnsi="Times New Roman" w:cs="Times New Roman"/>
          <w:sz w:val="24"/>
        </w:rPr>
        <w:t>中其定义如下：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1_1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1_2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1_3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2_1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2_2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2_3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3_1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Pr="00267E66" w:rsidRDefault="00C6349B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3_2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49B" w:rsidRDefault="00C6349B" w:rsidP="003968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lastRenderedPageBreak/>
        <w:t>reg    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dot_9_1k_3_3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C63C32" w:rsidRPr="00B27B2C" w:rsidRDefault="00C63C32" w:rsidP="00C63C32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58" w:name="_Toc111820246"/>
      <w:r>
        <w:rPr>
          <w:rFonts w:ascii="黑体" w:eastAsia="黑体" w:hAnsi="黑体" w:cs="Times New Roman"/>
          <w:b w:val="0"/>
          <w:sz w:val="28"/>
          <w:szCs w:val="28"/>
        </w:rPr>
        <w:t>3.3</w:t>
      </w:r>
      <w:r w:rsidRPr="00B27B2C">
        <w:rPr>
          <w:rFonts w:ascii="黑体" w:eastAsia="黑体" w:hAnsi="黑体" w:cs="Times New Roman"/>
          <w:b w:val="0"/>
          <w:sz w:val="28"/>
          <w:szCs w:val="28"/>
        </w:rPr>
        <w:t>边缘插值+均值调整</w:t>
      </w:r>
      <w:r w:rsidR="000A1C81">
        <w:rPr>
          <w:rFonts w:ascii="黑体" w:eastAsia="黑体" w:hAnsi="黑体" w:cs="Times New Roman" w:hint="eastAsia"/>
          <w:b w:val="0"/>
          <w:sz w:val="28"/>
          <w:szCs w:val="28"/>
        </w:rPr>
        <w:t>模块内</w:t>
      </w:r>
      <w:r w:rsidR="000A1C81">
        <w:rPr>
          <w:rFonts w:ascii="黑体" w:eastAsia="黑体" w:hAnsi="黑体" w:cs="Times New Roman"/>
          <w:b w:val="0"/>
          <w:sz w:val="28"/>
          <w:szCs w:val="28"/>
        </w:rPr>
        <w:t>17</w:t>
      </w:r>
      <w:r w:rsidRPr="00B27B2C">
        <w:rPr>
          <w:rFonts w:ascii="黑体" w:eastAsia="黑体" w:hAnsi="黑体" w:cs="Times New Roman"/>
          <w:b w:val="0"/>
          <w:sz w:val="28"/>
          <w:szCs w:val="28"/>
        </w:rPr>
        <w:t>点寄存器</w:t>
      </w:r>
      <w:bookmarkEnd w:id="58"/>
    </w:p>
    <w:p w:rsidR="00B076FD" w:rsidRPr="00B076FD" w:rsidRDefault="00B076FD" w:rsidP="00B076FD">
      <w:pPr>
        <w:spacing w:line="360" w:lineRule="auto"/>
        <w:ind w:firstLineChars="200" w:firstLine="480"/>
        <w:jc w:val="both"/>
        <w:rPr>
          <w:rFonts w:ascii="宋体" w:eastAsia="宋体" w:hAnsi="宋体" w:cs="Times New Roman"/>
          <w:sz w:val="24"/>
        </w:rPr>
      </w:pPr>
      <w:r w:rsidRPr="00B076FD">
        <w:rPr>
          <w:rFonts w:ascii="Times New Roman" w:eastAsia="宋体" w:hAnsi="Times New Roman" w:cs="Times New Roman"/>
          <w:sz w:val="24"/>
        </w:rPr>
        <w:t>为了缩短逻辑延时，我们在边缘插值模块以及均值调整模块之间插入了无复位的</w:t>
      </w:r>
      <w:r w:rsidRPr="00B076FD">
        <w:rPr>
          <w:rFonts w:ascii="Times New Roman" w:eastAsia="宋体" w:hAnsi="Times New Roman" w:cs="Times New Roman"/>
          <w:sz w:val="24"/>
        </w:rPr>
        <w:t>17</w:t>
      </w:r>
      <w:r w:rsidRPr="00B076FD">
        <w:rPr>
          <w:rFonts w:ascii="Times New Roman" w:eastAsia="宋体" w:hAnsi="Times New Roman" w:cs="Times New Roman"/>
          <w:sz w:val="24"/>
        </w:rPr>
        <w:t>点寄存器，存储边缘插值生成的</w:t>
      </w:r>
      <w:r w:rsidRPr="00B076FD">
        <w:rPr>
          <w:rFonts w:ascii="Times New Roman" w:eastAsia="宋体" w:hAnsi="Times New Roman" w:cs="Times New Roman"/>
          <w:sz w:val="24"/>
        </w:rPr>
        <w:t>16</w:t>
      </w:r>
      <w:r w:rsidRPr="00B076FD">
        <w:rPr>
          <w:rFonts w:ascii="Times New Roman" w:eastAsia="宋体" w:hAnsi="Times New Roman" w:cs="Times New Roman"/>
          <w:sz w:val="24"/>
        </w:rPr>
        <w:t>个</w:t>
      </w:r>
      <w:r w:rsidRPr="00B076FD">
        <w:rPr>
          <w:rFonts w:ascii="Times New Roman" w:eastAsia="宋体" w:hAnsi="Times New Roman" w:cs="Times New Roman"/>
          <w:sz w:val="24"/>
        </w:rPr>
        <w:t>4k</w:t>
      </w:r>
      <w:r w:rsidRPr="00B076FD">
        <w:rPr>
          <w:rFonts w:ascii="Times New Roman" w:eastAsia="宋体" w:hAnsi="Times New Roman" w:cs="Times New Roman"/>
          <w:sz w:val="24"/>
        </w:rPr>
        <w:t>像素点以及一个</w:t>
      </w:r>
      <w:r w:rsidRPr="00B076FD">
        <w:rPr>
          <w:rFonts w:ascii="Times New Roman" w:eastAsia="宋体" w:hAnsi="Times New Roman" w:cs="Times New Roman"/>
          <w:sz w:val="24"/>
        </w:rPr>
        <w:t>1k</w:t>
      </w:r>
      <w:r w:rsidRPr="00B076FD">
        <w:rPr>
          <w:rFonts w:ascii="Times New Roman" w:eastAsia="宋体" w:hAnsi="Times New Roman" w:cs="Times New Roman"/>
          <w:sz w:val="24"/>
        </w:rPr>
        <w:t>像素点，总共需要存储的比特数为</w:t>
      </w:r>
      <w:r w:rsidRPr="00B076FD">
        <w:rPr>
          <w:rFonts w:ascii="宋体" w:eastAsia="宋体" w:hAnsi="宋体"/>
          <w:position w:val="-6"/>
          <w:sz w:val="24"/>
        </w:rPr>
        <w:object w:dxaOrig="1160" w:dyaOrig="279">
          <v:shape id="_x0000_i1064" type="#_x0000_t75" style="width:57.6pt;height:14.4pt" o:ole="">
            <v:imagedata r:id="rId108" o:title=""/>
          </v:shape>
          <o:OLEObject Type="Embed" ProgID="Equation.DSMT4" ShapeID="_x0000_i1064" DrawAspect="Content" ObjectID="_1722511318" r:id="rId109"/>
        </w:object>
      </w:r>
      <w:r w:rsidRPr="00B076FD">
        <w:rPr>
          <w:rFonts w:ascii="Times New Roman" w:eastAsia="宋体" w:hAnsi="Times New Roman" w:cs="Times New Roman"/>
          <w:sz w:val="24"/>
        </w:rPr>
        <w:t>bit</w:t>
      </w:r>
      <w:r w:rsidRPr="00B076FD">
        <w:rPr>
          <w:rFonts w:ascii="Times New Roman" w:eastAsia="宋体" w:hAnsi="Times New Roman" w:cs="Times New Roman"/>
          <w:sz w:val="24"/>
        </w:rPr>
        <w:t>。在</w:t>
      </w:r>
      <w:r w:rsidRPr="00B076FD">
        <w:rPr>
          <w:rFonts w:ascii="Times New Roman" w:eastAsia="宋体" w:hAnsi="Times New Roman" w:cs="Times New Roman"/>
          <w:sz w:val="24"/>
        </w:rPr>
        <w:t>verilog</w:t>
      </w:r>
      <w:r w:rsidRPr="00B076FD">
        <w:rPr>
          <w:rFonts w:ascii="Times New Roman" w:eastAsia="宋体" w:hAnsi="Times New Roman" w:cs="Times New Roman"/>
          <w:sz w:val="24"/>
        </w:rPr>
        <w:t>中其定义如下：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1_1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1_2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1_3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1_4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2_1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2_2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2_3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2_4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3_1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3_2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3_3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3_4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4_1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4_2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4_3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>d_edge_dot_16_4k_4_4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B076FD" w:rsidRPr="00B076FD" w:rsidRDefault="00B076FD" w:rsidP="00B076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B076FD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B076FD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B076FD">
        <w:rPr>
          <w:rFonts w:ascii="Times New Roman" w:hAnsi="Times New Roman" w:cs="Times New Roman"/>
          <w:sz w:val="24"/>
        </w:rPr>
        <w:t xml:space="preserve">d_dot_9_1k_2_2      </w:t>
      </w:r>
      <w:r w:rsidRPr="00B076FD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1E087F" w:rsidRPr="00B27B2C" w:rsidRDefault="00C63C32" w:rsidP="00552AD0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59" w:name="_Toc111820247"/>
      <w:r>
        <w:rPr>
          <w:rFonts w:ascii="黑体" w:eastAsia="黑体" w:hAnsi="黑体" w:cs="Times New Roman"/>
          <w:b w:val="0"/>
          <w:sz w:val="28"/>
          <w:szCs w:val="28"/>
        </w:rPr>
        <w:t>3.4</w:t>
      </w:r>
      <w:r w:rsidR="00AC7B91" w:rsidRPr="00B27B2C">
        <w:rPr>
          <w:rFonts w:ascii="黑体" w:eastAsia="黑体" w:hAnsi="黑体" w:cs="Times New Roman"/>
          <w:b w:val="0"/>
          <w:sz w:val="28"/>
          <w:szCs w:val="28"/>
        </w:rPr>
        <w:t>边缘插值+均值调整后的4k图片6行9列寄存器</w:t>
      </w:r>
      <w:bookmarkEnd w:id="59"/>
    </w:p>
    <w:p w:rsidR="00AA30B2" w:rsidRPr="00E336DD" w:rsidRDefault="005418D8" w:rsidP="003968FD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E336DD">
        <w:rPr>
          <w:rFonts w:ascii="Times New Roman" w:eastAsia="宋体" w:hAnsi="Times New Roman" w:cs="Times New Roman"/>
          <w:sz w:val="24"/>
        </w:rPr>
        <w:t>为了</w:t>
      </w:r>
      <w:r w:rsidR="00902A83" w:rsidRPr="00E336DD">
        <w:rPr>
          <w:rFonts w:ascii="Times New Roman" w:eastAsia="宋体" w:hAnsi="Times New Roman" w:cs="Times New Roman"/>
          <w:sz w:val="24"/>
        </w:rPr>
        <w:t>进行</w:t>
      </w:r>
      <w:r w:rsidR="00904C37" w:rsidRPr="00E336DD">
        <w:rPr>
          <w:rFonts w:ascii="Times New Roman" w:eastAsia="宋体" w:hAnsi="Times New Roman" w:cs="Times New Roman"/>
          <w:sz w:val="24"/>
        </w:rPr>
        <w:t>高斯平滑</w:t>
      </w:r>
      <w:r w:rsidR="00904C37" w:rsidRPr="00E336DD">
        <w:rPr>
          <w:rFonts w:ascii="Times New Roman" w:eastAsia="宋体" w:hAnsi="Times New Roman" w:cs="Times New Roman"/>
          <w:sz w:val="24"/>
        </w:rPr>
        <w:t>+</w:t>
      </w:r>
      <w:r w:rsidR="00904C37" w:rsidRPr="00E336DD">
        <w:rPr>
          <w:rFonts w:ascii="Times New Roman" w:eastAsia="宋体" w:hAnsi="Times New Roman" w:cs="Times New Roman"/>
          <w:sz w:val="24"/>
        </w:rPr>
        <w:t>均值调整</w:t>
      </w:r>
      <w:r w:rsidR="00AA30B2" w:rsidRPr="00E336DD">
        <w:rPr>
          <w:rFonts w:ascii="Times New Roman" w:eastAsia="宋体" w:hAnsi="Times New Roman" w:cs="Times New Roman"/>
          <w:sz w:val="24"/>
        </w:rPr>
        <w:t>，</w:t>
      </w:r>
      <w:r w:rsidR="005D6CF6" w:rsidRPr="00E336DD">
        <w:rPr>
          <w:rFonts w:ascii="Times New Roman" w:eastAsia="宋体" w:hAnsi="Times New Roman" w:cs="Times New Roman"/>
          <w:sz w:val="24"/>
        </w:rPr>
        <w:t>我们</w:t>
      </w:r>
      <w:r w:rsidR="00904C37" w:rsidRPr="00E336DD">
        <w:rPr>
          <w:rFonts w:ascii="Times New Roman" w:eastAsia="宋体" w:hAnsi="Times New Roman" w:cs="Times New Roman"/>
          <w:sz w:val="24"/>
        </w:rPr>
        <w:t>需要得到</w:t>
      </w:r>
      <w:r w:rsidR="00904C37" w:rsidRPr="00E336DD">
        <w:rPr>
          <w:rFonts w:ascii="Times New Roman" w:eastAsia="宋体" w:hAnsi="Times New Roman" w:cs="Times New Roman"/>
          <w:sz w:val="24"/>
        </w:rPr>
        <w:t>1k</w:t>
      </w:r>
      <w:r w:rsidR="00904C37" w:rsidRPr="00E336DD">
        <w:rPr>
          <w:rFonts w:ascii="Times New Roman" w:eastAsia="宋体" w:hAnsi="Times New Roman" w:cs="Times New Roman"/>
          <w:sz w:val="24"/>
        </w:rPr>
        <w:t>像素点对应的经边缘插值</w:t>
      </w:r>
      <w:r w:rsidR="00904C37" w:rsidRPr="00E336DD">
        <w:rPr>
          <w:rFonts w:ascii="Times New Roman" w:eastAsia="宋体" w:hAnsi="Times New Roman" w:cs="Times New Roman"/>
          <w:sz w:val="24"/>
        </w:rPr>
        <w:t>+</w:t>
      </w:r>
      <w:r w:rsidR="00904C37" w:rsidRPr="00E336DD">
        <w:rPr>
          <w:rFonts w:ascii="Times New Roman" w:eastAsia="宋体" w:hAnsi="Times New Roman" w:cs="Times New Roman"/>
          <w:sz w:val="24"/>
        </w:rPr>
        <w:t>均值调整后的</w:t>
      </w:r>
      <w:r w:rsidR="00904C37" w:rsidRPr="00E336DD">
        <w:rPr>
          <w:rFonts w:ascii="Times New Roman" w:eastAsia="宋体" w:hAnsi="Times New Roman" w:cs="Times New Roman"/>
          <w:sz w:val="24"/>
        </w:rPr>
        <w:t>16</w:t>
      </w:r>
      <w:r w:rsidR="00904C37" w:rsidRPr="00E336DD">
        <w:rPr>
          <w:rFonts w:ascii="Times New Roman" w:eastAsia="宋体" w:hAnsi="Times New Roman" w:cs="Times New Roman"/>
          <w:sz w:val="24"/>
        </w:rPr>
        <w:t>个</w:t>
      </w:r>
      <w:r w:rsidR="00904C37" w:rsidRPr="00E336DD">
        <w:rPr>
          <w:rFonts w:ascii="Times New Roman" w:eastAsia="宋体" w:hAnsi="Times New Roman" w:cs="Times New Roman"/>
          <w:sz w:val="24"/>
        </w:rPr>
        <w:t>4k</w:t>
      </w:r>
      <w:r w:rsidR="00904C37" w:rsidRPr="00E336DD">
        <w:rPr>
          <w:rFonts w:ascii="Times New Roman" w:eastAsia="宋体" w:hAnsi="Times New Roman" w:cs="Times New Roman"/>
          <w:sz w:val="24"/>
        </w:rPr>
        <w:t>像素点以及其周边的一圈，共需</w:t>
      </w:r>
      <w:r w:rsidR="00904C37" w:rsidRPr="00E336DD">
        <w:rPr>
          <w:rFonts w:ascii="Times New Roman" w:eastAsia="宋体" w:hAnsi="Times New Roman" w:cs="Times New Roman"/>
          <w:position w:val="-6"/>
        </w:rPr>
        <w:object w:dxaOrig="960" w:dyaOrig="279">
          <v:shape id="_x0000_i1065" type="#_x0000_t75" style="width:48.85pt;height:15.05pt" o:ole="">
            <v:imagedata r:id="rId110" o:title=""/>
          </v:shape>
          <o:OLEObject Type="Embed" ProgID="Equation.DSMT4" ShapeID="_x0000_i1065" DrawAspect="Content" ObjectID="_1722511319" r:id="rId111"/>
        </w:object>
      </w:r>
      <w:r w:rsidR="00904C37" w:rsidRPr="00E336DD">
        <w:rPr>
          <w:rFonts w:ascii="Times New Roman" w:eastAsia="宋体" w:hAnsi="Times New Roman" w:cs="Times New Roman"/>
          <w:sz w:val="24"/>
        </w:rPr>
        <w:t>个点</w:t>
      </w:r>
      <w:r w:rsidR="007C3433" w:rsidRPr="00E336DD">
        <w:rPr>
          <w:rFonts w:ascii="Times New Roman" w:eastAsia="宋体" w:hAnsi="Times New Roman" w:cs="Times New Roman"/>
          <w:sz w:val="24"/>
        </w:rPr>
        <w:t>。</w:t>
      </w:r>
      <w:r w:rsidR="00904C37" w:rsidRPr="00E336DD">
        <w:rPr>
          <w:rFonts w:ascii="Times New Roman" w:eastAsia="宋体" w:hAnsi="Times New Roman" w:cs="Times New Roman"/>
          <w:sz w:val="24"/>
        </w:rPr>
        <w:t>在当前阶段能产生</w:t>
      </w:r>
      <w:r w:rsidR="00904C37" w:rsidRPr="00E336DD">
        <w:rPr>
          <w:rFonts w:ascii="Times New Roman" w:eastAsia="宋体" w:hAnsi="Times New Roman" w:cs="Times New Roman"/>
          <w:sz w:val="24"/>
        </w:rPr>
        <w:t>6</w:t>
      </w:r>
      <w:r w:rsidR="00904C37" w:rsidRPr="00E336DD">
        <w:rPr>
          <w:rFonts w:ascii="Times New Roman" w:eastAsia="宋体" w:hAnsi="Times New Roman" w:cs="Times New Roman"/>
          <w:sz w:val="24"/>
        </w:rPr>
        <w:t>行</w:t>
      </w:r>
      <w:r w:rsidR="00904C37" w:rsidRPr="00E336DD">
        <w:rPr>
          <w:rFonts w:ascii="Times New Roman" w:eastAsia="宋体" w:hAnsi="Times New Roman" w:cs="Times New Roman"/>
          <w:sz w:val="24"/>
        </w:rPr>
        <w:t>4</w:t>
      </w:r>
      <w:r w:rsidR="00904C37" w:rsidRPr="00E336DD">
        <w:rPr>
          <w:rFonts w:ascii="Times New Roman" w:eastAsia="宋体" w:hAnsi="Times New Roman" w:cs="Times New Roman"/>
          <w:sz w:val="24"/>
        </w:rPr>
        <w:t>列经边缘插值</w:t>
      </w:r>
      <w:r w:rsidR="00904C37" w:rsidRPr="00E336DD">
        <w:rPr>
          <w:rFonts w:ascii="Times New Roman" w:eastAsia="宋体" w:hAnsi="Times New Roman" w:cs="Times New Roman"/>
          <w:sz w:val="24"/>
        </w:rPr>
        <w:t>+</w:t>
      </w:r>
      <w:r w:rsidR="00904C37" w:rsidRPr="00E336DD">
        <w:rPr>
          <w:rFonts w:ascii="Times New Roman" w:eastAsia="宋体" w:hAnsi="Times New Roman" w:cs="Times New Roman"/>
          <w:sz w:val="24"/>
        </w:rPr>
        <w:t>均值调整后的</w:t>
      </w:r>
      <w:r w:rsidR="00904C37" w:rsidRPr="00E336DD">
        <w:rPr>
          <w:rFonts w:ascii="Times New Roman" w:eastAsia="宋体" w:hAnsi="Times New Roman" w:cs="Times New Roman"/>
          <w:sz w:val="24"/>
        </w:rPr>
        <w:t>4k</w:t>
      </w:r>
      <w:r w:rsidR="00904C37" w:rsidRPr="00E336DD">
        <w:rPr>
          <w:rFonts w:ascii="Times New Roman" w:eastAsia="宋体" w:hAnsi="Times New Roman" w:cs="Times New Roman"/>
          <w:sz w:val="24"/>
        </w:rPr>
        <w:t>像素点，</w:t>
      </w:r>
      <w:r w:rsidR="002448B1" w:rsidRPr="00E336DD">
        <w:rPr>
          <w:rFonts w:ascii="Times New Roman" w:eastAsia="宋体" w:hAnsi="Times New Roman" w:cs="Times New Roman"/>
          <w:sz w:val="24"/>
        </w:rPr>
        <w:t>此时该寄存器向左移动</w:t>
      </w:r>
      <w:r w:rsidR="002448B1" w:rsidRPr="00E336DD">
        <w:rPr>
          <w:rFonts w:ascii="Times New Roman" w:eastAsia="宋体" w:hAnsi="Times New Roman" w:cs="Times New Roman"/>
          <w:sz w:val="24"/>
        </w:rPr>
        <w:t>4</w:t>
      </w:r>
      <w:r w:rsidR="002448B1" w:rsidRPr="00E336DD">
        <w:rPr>
          <w:rFonts w:ascii="Times New Roman" w:eastAsia="宋体" w:hAnsi="Times New Roman" w:cs="Times New Roman"/>
          <w:sz w:val="24"/>
        </w:rPr>
        <w:t>列，并存储当前列生成的</w:t>
      </w:r>
      <w:r w:rsidR="002448B1" w:rsidRPr="00E336DD">
        <w:rPr>
          <w:rFonts w:ascii="Times New Roman" w:eastAsia="宋体" w:hAnsi="Times New Roman" w:cs="Times New Roman"/>
          <w:sz w:val="24"/>
        </w:rPr>
        <w:t>6</w:t>
      </w:r>
      <w:r w:rsidR="002448B1" w:rsidRPr="00E336DD">
        <w:rPr>
          <w:rFonts w:ascii="Times New Roman" w:eastAsia="宋体" w:hAnsi="Times New Roman" w:cs="Times New Roman"/>
          <w:sz w:val="24"/>
        </w:rPr>
        <w:t>行</w:t>
      </w:r>
      <w:r w:rsidR="002448B1" w:rsidRPr="00E336DD">
        <w:rPr>
          <w:rFonts w:ascii="Times New Roman" w:eastAsia="宋体" w:hAnsi="Times New Roman" w:cs="Times New Roman"/>
          <w:sz w:val="24"/>
        </w:rPr>
        <w:t>4</w:t>
      </w:r>
      <w:r w:rsidR="002448B1" w:rsidRPr="00E336DD">
        <w:rPr>
          <w:rFonts w:ascii="Times New Roman" w:eastAsia="宋体" w:hAnsi="Times New Roman" w:cs="Times New Roman"/>
          <w:sz w:val="24"/>
        </w:rPr>
        <w:t>列数据</w:t>
      </w:r>
      <w:r w:rsidR="00904C37" w:rsidRPr="00E336DD">
        <w:rPr>
          <w:rFonts w:ascii="Times New Roman" w:eastAsia="宋体" w:hAnsi="Times New Roman" w:cs="Times New Roman"/>
          <w:sz w:val="24"/>
        </w:rPr>
        <w:t>，</w:t>
      </w:r>
      <w:r w:rsidR="002448B1" w:rsidRPr="00E336DD">
        <w:rPr>
          <w:rFonts w:ascii="Times New Roman" w:eastAsia="宋体" w:hAnsi="Times New Roman" w:cs="Times New Roman"/>
          <w:sz w:val="24"/>
        </w:rPr>
        <w:t>这时已经拥有了</w:t>
      </w:r>
      <w:r w:rsidR="000C355C" w:rsidRPr="00E336DD">
        <w:rPr>
          <w:rFonts w:ascii="Times New Roman" w:eastAsia="宋体" w:hAnsi="Times New Roman" w:cs="Times New Roman"/>
          <w:sz w:val="24"/>
        </w:rPr>
        <w:t>前一阶段进行高斯平</w:t>
      </w:r>
      <w:r w:rsidR="000C355C" w:rsidRPr="00E336DD">
        <w:rPr>
          <w:rFonts w:ascii="Times New Roman" w:eastAsia="宋体" w:hAnsi="Times New Roman" w:cs="Times New Roman"/>
          <w:sz w:val="24"/>
        </w:rPr>
        <w:lastRenderedPageBreak/>
        <w:t>滑</w:t>
      </w:r>
      <w:r w:rsidR="000C355C" w:rsidRPr="00E336DD">
        <w:rPr>
          <w:rFonts w:ascii="Times New Roman" w:eastAsia="宋体" w:hAnsi="Times New Roman" w:cs="Times New Roman"/>
          <w:sz w:val="24"/>
        </w:rPr>
        <w:t>+</w:t>
      </w:r>
      <w:r w:rsidR="000C355C" w:rsidRPr="00E336DD">
        <w:rPr>
          <w:rFonts w:ascii="Times New Roman" w:eastAsia="宋体" w:hAnsi="Times New Roman" w:cs="Times New Roman"/>
          <w:sz w:val="24"/>
        </w:rPr>
        <w:t>均值调整所需的</w:t>
      </w:r>
      <w:r w:rsidR="000C355C" w:rsidRPr="00E336DD">
        <w:rPr>
          <w:rFonts w:ascii="Times New Roman" w:eastAsia="宋体" w:hAnsi="Times New Roman" w:cs="Times New Roman"/>
          <w:sz w:val="24"/>
        </w:rPr>
        <w:t>36</w:t>
      </w:r>
      <w:r w:rsidR="000C355C" w:rsidRPr="00E336DD">
        <w:rPr>
          <w:rFonts w:ascii="Times New Roman" w:eastAsia="宋体" w:hAnsi="Times New Roman" w:cs="Times New Roman"/>
          <w:sz w:val="24"/>
        </w:rPr>
        <w:t>像素点</w:t>
      </w:r>
      <w:r w:rsidR="00861230" w:rsidRPr="00E336DD">
        <w:rPr>
          <w:rFonts w:ascii="Times New Roman" w:eastAsia="宋体" w:hAnsi="Times New Roman" w:cs="Times New Roman"/>
          <w:sz w:val="24"/>
        </w:rPr>
        <w:t>，</w:t>
      </w:r>
      <w:r w:rsidR="00AA30B2" w:rsidRPr="00E336DD">
        <w:rPr>
          <w:rFonts w:ascii="Times New Roman" w:eastAsia="宋体" w:hAnsi="Times New Roman" w:cs="Times New Roman"/>
          <w:sz w:val="24"/>
        </w:rPr>
        <w:t>总共需要存储的比特数为</w:t>
      </w:r>
      <w:r w:rsidR="002F468F" w:rsidRPr="00E336DD">
        <w:rPr>
          <w:rFonts w:ascii="Times New Roman" w:eastAsia="宋体" w:hAnsi="Times New Roman" w:cs="Times New Roman"/>
          <w:position w:val="-6"/>
        </w:rPr>
        <w:object w:dxaOrig="1380" w:dyaOrig="279">
          <v:shape id="_x0000_i1066" type="#_x0000_t75" style="width:68.25pt;height:15.05pt" o:ole="">
            <v:imagedata r:id="rId112" o:title=""/>
          </v:shape>
          <o:OLEObject Type="Embed" ProgID="Equation.DSMT4" ShapeID="_x0000_i1066" DrawAspect="Content" ObjectID="_1722511320" r:id="rId113"/>
        </w:object>
      </w:r>
      <w:r w:rsidR="00AA30B2" w:rsidRPr="00E336DD">
        <w:rPr>
          <w:rFonts w:ascii="Times New Roman" w:eastAsia="宋体" w:hAnsi="Times New Roman" w:cs="Times New Roman"/>
          <w:sz w:val="24"/>
        </w:rPr>
        <w:t>bit</w:t>
      </w:r>
      <w:r w:rsidR="00AA30B2" w:rsidRPr="00E336DD">
        <w:rPr>
          <w:rFonts w:ascii="Times New Roman" w:eastAsia="宋体" w:hAnsi="Times New Roman" w:cs="Times New Roman"/>
          <w:sz w:val="24"/>
        </w:rPr>
        <w:t>。在</w:t>
      </w:r>
      <w:r w:rsidR="00AA30B2" w:rsidRPr="00E336DD">
        <w:rPr>
          <w:rFonts w:ascii="Times New Roman" w:eastAsia="宋体" w:hAnsi="Times New Roman" w:cs="Times New Roman"/>
          <w:sz w:val="24"/>
        </w:rPr>
        <w:t>verilog</w:t>
      </w:r>
      <w:r w:rsidR="00AA30B2" w:rsidRPr="00E336DD">
        <w:rPr>
          <w:rFonts w:ascii="Times New Roman" w:eastAsia="宋体" w:hAnsi="Times New Roman" w:cs="Times New Roman"/>
          <w:sz w:val="24"/>
        </w:rPr>
        <w:t>中其定义如下：</w:t>
      </w:r>
    </w:p>
    <w:p w:rsidR="0048682E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1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  <w:r w:rsidRPr="00267E66">
        <w:rPr>
          <w:rFonts w:ascii="Times New Roman" w:hAnsi="Times New Roman" w:cs="Times New Roman"/>
          <w:sz w:val="24"/>
        </w:rPr>
        <w:tab/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2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3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4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5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6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7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69783D" w:rsidRPr="00267E66" w:rsidRDefault="0069783D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8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C63C32" w:rsidRPr="001A6097" w:rsidRDefault="0069783D" w:rsidP="003968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column9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="0048682E" w:rsidRPr="00267E66">
        <w:rPr>
          <w:rFonts w:ascii="Times New Roman" w:hAnsi="Times New Roman" w:cs="Times New Roman"/>
          <w:color w:val="ED7D31" w:themeColor="accent2"/>
          <w:sz w:val="24"/>
        </w:rPr>
        <w:t>5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51671A" w:rsidRPr="00B27B2C" w:rsidRDefault="00C63C32" w:rsidP="0051671A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60" w:name="_Toc111820248"/>
      <w:r>
        <w:rPr>
          <w:rFonts w:ascii="黑体" w:eastAsia="黑体" w:hAnsi="黑体" w:cs="Times New Roman"/>
          <w:b w:val="0"/>
          <w:sz w:val="28"/>
          <w:szCs w:val="28"/>
        </w:rPr>
        <w:t>3.5</w:t>
      </w:r>
      <w:r w:rsidR="0051671A" w:rsidRPr="00B27B2C">
        <w:rPr>
          <w:rFonts w:ascii="黑体" w:eastAsia="黑体" w:hAnsi="黑体" w:cs="Times New Roman"/>
          <w:b w:val="0"/>
          <w:sz w:val="28"/>
          <w:szCs w:val="28"/>
        </w:rPr>
        <w:t>高斯平滑+均值调整所需的36点寄存器</w:t>
      </w:r>
      <w:bookmarkEnd w:id="60"/>
    </w:p>
    <w:p w:rsidR="00033F04" w:rsidRPr="009C7A6C" w:rsidRDefault="00033F04" w:rsidP="003968FD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</w:rPr>
      </w:pPr>
      <w:r w:rsidRPr="009C7A6C">
        <w:rPr>
          <w:rFonts w:ascii="Times New Roman" w:eastAsia="宋体" w:hAnsi="Times New Roman" w:cs="Times New Roman"/>
          <w:sz w:val="24"/>
        </w:rPr>
        <w:t>对</w:t>
      </w:r>
      <w:r w:rsidRPr="009C7A6C">
        <w:rPr>
          <w:rFonts w:ascii="Times New Roman" w:eastAsia="宋体" w:hAnsi="Times New Roman" w:cs="Times New Roman"/>
          <w:sz w:val="24"/>
        </w:rPr>
        <w:t>1k</w:t>
      </w:r>
      <w:r w:rsidRPr="009C7A6C">
        <w:rPr>
          <w:rFonts w:ascii="Times New Roman" w:eastAsia="宋体" w:hAnsi="Times New Roman" w:cs="Times New Roman"/>
          <w:sz w:val="24"/>
        </w:rPr>
        <w:t>图片中一点经边缘插值</w:t>
      </w:r>
      <w:r w:rsidRPr="009C7A6C">
        <w:rPr>
          <w:rFonts w:ascii="Times New Roman" w:eastAsia="宋体" w:hAnsi="Times New Roman" w:cs="Times New Roman"/>
          <w:sz w:val="24"/>
        </w:rPr>
        <w:t>+</w:t>
      </w:r>
      <w:r w:rsidRPr="009C7A6C">
        <w:rPr>
          <w:rFonts w:ascii="Times New Roman" w:eastAsia="宋体" w:hAnsi="Times New Roman" w:cs="Times New Roman"/>
          <w:sz w:val="24"/>
        </w:rPr>
        <w:t>均值调整得到的</w:t>
      </w:r>
      <w:r w:rsidRPr="009C7A6C">
        <w:rPr>
          <w:rFonts w:ascii="Times New Roman" w:eastAsia="宋体" w:hAnsi="Times New Roman" w:cs="Times New Roman"/>
          <w:sz w:val="24"/>
        </w:rPr>
        <w:t>16</w:t>
      </w:r>
      <w:r w:rsidRPr="009C7A6C">
        <w:rPr>
          <w:rFonts w:ascii="Times New Roman" w:eastAsia="宋体" w:hAnsi="Times New Roman" w:cs="Times New Roman"/>
          <w:sz w:val="24"/>
        </w:rPr>
        <w:t>点，若对其进行高斯平滑</w:t>
      </w:r>
      <w:r w:rsidRPr="009C7A6C">
        <w:rPr>
          <w:rFonts w:ascii="Times New Roman" w:eastAsia="宋体" w:hAnsi="Times New Roman" w:cs="Times New Roman"/>
          <w:sz w:val="24"/>
        </w:rPr>
        <w:t>+</w:t>
      </w:r>
      <w:r w:rsidRPr="009C7A6C">
        <w:rPr>
          <w:rFonts w:ascii="Times New Roman" w:eastAsia="宋体" w:hAnsi="Times New Roman" w:cs="Times New Roman"/>
          <w:sz w:val="24"/>
        </w:rPr>
        <w:t>均值调整，则需要一共包含</w:t>
      </w:r>
      <w:r w:rsidRPr="009C7A6C">
        <w:rPr>
          <w:rFonts w:ascii="Times New Roman" w:eastAsia="宋体" w:hAnsi="Times New Roman" w:cs="Times New Roman"/>
          <w:sz w:val="24"/>
        </w:rPr>
        <w:t>36</w:t>
      </w:r>
      <w:r w:rsidRPr="009C7A6C">
        <w:rPr>
          <w:rFonts w:ascii="Times New Roman" w:eastAsia="宋体" w:hAnsi="Times New Roman" w:cs="Times New Roman"/>
          <w:sz w:val="24"/>
        </w:rPr>
        <w:t>像素点，此处的寄存器就是为了从上文中</w:t>
      </w:r>
      <w:r w:rsidR="00743492" w:rsidRPr="009C7A6C">
        <w:rPr>
          <w:rFonts w:ascii="Times New Roman" w:eastAsia="宋体" w:hAnsi="Times New Roman" w:cs="Times New Roman"/>
          <w:sz w:val="24"/>
        </w:rPr>
        <w:t>6</w:t>
      </w:r>
      <w:r w:rsidR="00743492" w:rsidRPr="009C7A6C">
        <w:rPr>
          <w:rFonts w:ascii="Times New Roman" w:eastAsia="宋体" w:hAnsi="Times New Roman" w:cs="Times New Roman"/>
          <w:sz w:val="24"/>
        </w:rPr>
        <w:t>行</w:t>
      </w:r>
      <w:r w:rsidR="00743492" w:rsidRPr="009C7A6C">
        <w:rPr>
          <w:rFonts w:ascii="Times New Roman" w:eastAsia="宋体" w:hAnsi="Times New Roman" w:cs="Times New Roman"/>
          <w:sz w:val="24"/>
        </w:rPr>
        <w:t>9</w:t>
      </w:r>
      <w:r w:rsidR="00743492" w:rsidRPr="009C7A6C">
        <w:rPr>
          <w:rFonts w:ascii="Times New Roman" w:eastAsia="宋体" w:hAnsi="Times New Roman" w:cs="Times New Roman"/>
          <w:sz w:val="24"/>
        </w:rPr>
        <w:t>列</w:t>
      </w:r>
      <w:r w:rsidRPr="009C7A6C">
        <w:rPr>
          <w:rFonts w:ascii="Times New Roman" w:eastAsia="宋体" w:hAnsi="Times New Roman" w:cs="Times New Roman"/>
          <w:sz w:val="24"/>
        </w:rPr>
        <w:t>寄存器中取出</w:t>
      </w:r>
      <w:r w:rsidRPr="009C7A6C">
        <w:rPr>
          <w:rFonts w:ascii="Times New Roman" w:eastAsia="宋体" w:hAnsi="Times New Roman" w:cs="Times New Roman"/>
          <w:sz w:val="24"/>
        </w:rPr>
        <w:t>36</w:t>
      </w:r>
      <w:r w:rsidRPr="009C7A6C">
        <w:rPr>
          <w:rFonts w:ascii="Times New Roman" w:eastAsia="宋体" w:hAnsi="Times New Roman" w:cs="Times New Roman"/>
          <w:sz w:val="24"/>
        </w:rPr>
        <w:t>点</w:t>
      </w:r>
      <w:r w:rsidR="00466DE5" w:rsidRPr="009C7A6C">
        <w:rPr>
          <w:rFonts w:ascii="Times New Roman" w:eastAsia="宋体" w:hAnsi="Times New Roman" w:cs="Times New Roman"/>
          <w:sz w:val="24"/>
        </w:rPr>
        <w:t>，即前</w:t>
      </w:r>
      <w:r w:rsidR="00466DE5" w:rsidRPr="009C7A6C">
        <w:rPr>
          <w:rFonts w:ascii="Times New Roman" w:eastAsia="宋体" w:hAnsi="Times New Roman" w:cs="Times New Roman"/>
          <w:sz w:val="24"/>
        </w:rPr>
        <w:t>6</w:t>
      </w:r>
      <w:r w:rsidR="00466DE5" w:rsidRPr="009C7A6C">
        <w:rPr>
          <w:rFonts w:ascii="Times New Roman" w:eastAsia="宋体" w:hAnsi="Times New Roman" w:cs="Times New Roman"/>
          <w:sz w:val="24"/>
        </w:rPr>
        <w:t>列数据</w:t>
      </w:r>
      <w:r w:rsidRPr="009C7A6C">
        <w:rPr>
          <w:rFonts w:ascii="Times New Roman" w:eastAsia="宋体" w:hAnsi="Times New Roman" w:cs="Times New Roman"/>
          <w:sz w:val="24"/>
        </w:rPr>
        <w:t>，一</w:t>
      </w:r>
      <w:r w:rsidR="00466DE5" w:rsidRPr="009C7A6C">
        <w:rPr>
          <w:rFonts w:ascii="Times New Roman" w:eastAsia="宋体" w:hAnsi="Times New Roman" w:cs="Times New Roman"/>
          <w:sz w:val="24"/>
        </w:rPr>
        <w:t>共</w:t>
      </w:r>
      <w:r w:rsidRPr="009C7A6C">
        <w:rPr>
          <w:rFonts w:ascii="Times New Roman" w:eastAsia="宋体" w:hAnsi="Times New Roman" w:cs="Times New Roman"/>
          <w:sz w:val="24"/>
        </w:rPr>
        <w:t>需要存储</w:t>
      </w:r>
      <w:r w:rsidRPr="009C7A6C">
        <w:rPr>
          <w:rFonts w:ascii="Times New Roman" w:eastAsia="宋体" w:hAnsi="Times New Roman" w:cs="Times New Roman"/>
          <w:position w:val="-6"/>
        </w:rPr>
        <w:object w:dxaOrig="1195" w:dyaOrig="285">
          <v:shape id="_x0000_i1067" type="#_x0000_t75" style="width:60.75pt;height:15.05pt" o:ole="">
            <v:imagedata r:id="rId114" o:title=""/>
          </v:shape>
          <o:OLEObject Type="Embed" ProgID="Equation.DSMT4" ShapeID="_x0000_i1067" DrawAspect="Content" ObjectID="_1722511321" r:id="rId115"/>
        </w:object>
      </w:r>
      <w:r w:rsidRPr="009C7A6C">
        <w:rPr>
          <w:rFonts w:ascii="Times New Roman" w:eastAsia="宋体" w:hAnsi="Times New Roman" w:cs="Times New Roman"/>
          <w:sz w:val="24"/>
        </w:rPr>
        <w:t>bit</w:t>
      </w:r>
      <w:r w:rsidRPr="009C7A6C">
        <w:rPr>
          <w:rFonts w:ascii="Times New Roman" w:eastAsia="宋体" w:hAnsi="Times New Roman" w:cs="Times New Roman"/>
          <w:sz w:val="24"/>
        </w:rPr>
        <w:t>。在</w:t>
      </w:r>
      <w:r w:rsidRPr="009C7A6C">
        <w:rPr>
          <w:rFonts w:ascii="Times New Roman" w:eastAsia="宋体" w:hAnsi="Times New Roman" w:cs="Times New Roman"/>
          <w:sz w:val="24"/>
        </w:rPr>
        <w:t>verilog</w:t>
      </w:r>
      <w:r w:rsidRPr="009C7A6C">
        <w:rPr>
          <w:rFonts w:ascii="Times New Roman" w:eastAsia="宋体" w:hAnsi="Times New Roman" w:cs="Times New Roman"/>
          <w:sz w:val="24"/>
        </w:rPr>
        <w:t>中其定义如下：</w:t>
      </w:r>
    </w:p>
    <w:p w:rsidR="00033F04" w:rsidRPr="00267E66" w:rsidRDefault="00033F04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1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033F04" w:rsidRPr="00267E66" w:rsidRDefault="00033F04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2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="00032864" w:rsidRPr="00267E66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;</w:t>
      </w:r>
    </w:p>
    <w:p w:rsidR="00033F04" w:rsidRPr="00267E66" w:rsidRDefault="00033F04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3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033F04" w:rsidRPr="00267E66" w:rsidRDefault="00033F04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4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033F04" w:rsidRPr="00267E66" w:rsidRDefault="00033F04" w:rsidP="003968FD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5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C63C32" w:rsidRDefault="00033F04" w:rsidP="003968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267E66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</w:t>
      </w:r>
      <w:r w:rsidRPr="00267E66">
        <w:rPr>
          <w:rFonts w:ascii="Times New Roman" w:hAnsi="Times New Roman" w:cs="Times New Roman"/>
          <w:sz w:val="24"/>
        </w:rPr>
        <w:t xml:space="preserve">   column6_gauss_4k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[</w:t>
      </w:r>
      <w:r w:rsidRPr="00267E66">
        <w:rPr>
          <w:rFonts w:ascii="Times New Roman" w:hAnsi="Times New Roman" w:cs="Times New Roman"/>
          <w:color w:val="ED7D31" w:themeColor="accent2"/>
          <w:sz w:val="24"/>
        </w:rPr>
        <w:t>5:0</w:t>
      </w:r>
      <w:r w:rsidRPr="00267E66">
        <w:rPr>
          <w:rFonts w:ascii="Times New Roman" w:hAnsi="Times New Roman" w:cs="Times New Roman"/>
          <w:color w:val="5B9BD5" w:themeColor="accent1"/>
          <w:sz w:val="24"/>
        </w:rPr>
        <w:t>]   ;</w:t>
      </w:r>
    </w:p>
    <w:p w:rsidR="00C63C32" w:rsidRPr="00C63C32" w:rsidRDefault="00C63C32" w:rsidP="000A1C81">
      <w:pPr>
        <w:pStyle w:val="2"/>
        <w:spacing w:beforeLines="50" w:before="156" w:beforeAutospacing="0" w:afterLines="50" w:after="156" w:afterAutospacing="0"/>
        <w:rPr>
          <w:rFonts w:ascii="Times New Roman" w:hAnsi="Times New Roman" w:cs="Times New Roman"/>
          <w:color w:val="5B9BD5" w:themeColor="accent1"/>
          <w:sz w:val="24"/>
        </w:rPr>
      </w:pPr>
      <w:bookmarkStart w:id="61" w:name="_Toc111820249"/>
      <w:r>
        <w:rPr>
          <w:rFonts w:ascii="黑体" w:eastAsia="黑体" w:hAnsi="黑体" w:cs="Times New Roman"/>
          <w:b w:val="0"/>
          <w:sz w:val="28"/>
          <w:szCs w:val="28"/>
        </w:rPr>
        <w:t>3.6</w:t>
      </w:r>
      <w:r w:rsidR="000A1C81" w:rsidRPr="00B27B2C">
        <w:rPr>
          <w:rFonts w:ascii="黑体" w:eastAsia="黑体" w:hAnsi="黑体" w:cs="Times New Roman"/>
          <w:b w:val="0"/>
          <w:sz w:val="28"/>
          <w:szCs w:val="28"/>
        </w:rPr>
        <w:t>高斯平滑+均值调整</w:t>
      </w:r>
      <w:r w:rsidR="000A1C81">
        <w:rPr>
          <w:rFonts w:ascii="黑体" w:eastAsia="黑体" w:hAnsi="黑体" w:cs="Times New Roman" w:hint="eastAsia"/>
          <w:b w:val="0"/>
          <w:sz w:val="28"/>
          <w:szCs w:val="28"/>
        </w:rPr>
        <w:t>模块内</w:t>
      </w:r>
      <w:r w:rsidR="000A1C81">
        <w:rPr>
          <w:rFonts w:ascii="黑体" w:eastAsia="黑体" w:hAnsi="黑体" w:cs="Times New Roman"/>
          <w:b w:val="0"/>
          <w:sz w:val="28"/>
          <w:szCs w:val="28"/>
        </w:rPr>
        <w:t>17</w:t>
      </w:r>
      <w:r w:rsidR="000A1C81" w:rsidRPr="00B27B2C">
        <w:rPr>
          <w:rFonts w:ascii="黑体" w:eastAsia="黑体" w:hAnsi="黑体" w:cs="Times New Roman"/>
          <w:b w:val="0"/>
          <w:sz w:val="28"/>
          <w:szCs w:val="28"/>
        </w:rPr>
        <w:t>点寄存器</w:t>
      </w:r>
      <w:bookmarkEnd w:id="61"/>
    </w:p>
    <w:p w:rsidR="00E1080E" w:rsidRPr="00B076FD" w:rsidRDefault="00E1080E" w:rsidP="00E1080E">
      <w:pPr>
        <w:spacing w:line="360" w:lineRule="auto"/>
        <w:ind w:firstLineChars="200" w:firstLine="480"/>
        <w:jc w:val="both"/>
        <w:rPr>
          <w:rFonts w:ascii="宋体" w:eastAsia="宋体" w:hAnsi="宋体" w:cs="Times New Roman"/>
          <w:sz w:val="24"/>
        </w:rPr>
      </w:pPr>
      <w:r w:rsidRPr="00B076FD">
        <w:rPr>
          <w:rFonts w:ascii="Times New Roman" w:eastAsia="宋体" w:hAnsi="Times New Roman" w:cs="Times New Roman"/>
          <w:sz w:val="24"/>
        </w:rPr>
        <w:t>为了缩短逻辑延时，我们在</w:t>
      </w:r>
      <w:r>
        <w:rPr>
          <w:rFonts w:ascii="Times New Roman" w:eastAsia="宋体" w:hAnsi="Times New Roman" w:cs="Times New Roman" w:hint="eastAsia"/>
          <w:sz w:val="24"/>
        </w:rPr>
        <w:t>高斯平滑</w:t>
      </w:r>
      <w:r w:rsidRPr="00B076FD">
        <w:rPr>
          <w:rFonts w:ascii="Times New Roman" w:eastAsia="宋体" w:hAnsi="Times New Roman" w:cs="Times New Roman"/>
          <w:sz w:val="24"/>
        </w:rPr>
        <w:t>模块以及均值调整模块之间插入了无复位的</w:t>
      </w:r>
      <w:r w:rsidRPr="00B076FD">
        <w:rPr>
          <w:rFonts w:ascii="Times New Roman" w:eastAsia="宋体" w:hAnsi="Times New Roman" w:cs="Times New Roman"/>
          <w:sz w:val="24"/>
        </w:rPr>
        <w:t>17</w:t>
      </w:r>
      <w:r w:rsidRPr="00B076FD">
        <w:rPr>
          <w:rFonts w:ascii="Times New Roman" w:eastAsia="宋体" w:hAnsi="Times New Roman" w:cs="Times New Roman"/>
          <w:sz w:val="24"/>
        </w:rPr>
        <w:t>点寄存器，存储</w:t>
      </w:r>
      <w:r>
        <w:rPr>
          <w:rFonts w:ascii="Times New Roman" w:eastAsia="宋体" w:hAnsi="Times New Roman" w:cs="Times New Roman" w:hint="eastAsia"/>
          <w:sz w:val="24"/>
        </w:rPr>
        <w:t>高斯平滑</w:t>
      </w:r>
      <w:r w:rsidRPr="00B076FD">
        <w:rPr>
          <w:rFonts w:ascii="Times New Roman" w:eastAsia="宋体" w:hAnsi="Times New Roman" w:cs="Times New Roman"/>
          <w:sz w:val="24"/>
        </w:rPr>
        <w:t>生成的</w:t>
      </w:r>
      <w:r w:rsidRPr="00B076FD">
        <w:rPr>
          <w:rFonts w:ascii="Times New Roman" w:eastAsia="宋体" w:hAnsi="Times New Roman" w:cs="Times New Roman"/>
          <w:sz w:val="24"/>
        </w:rPr>
        <w:t>16</w:t>
      </w:r>
      <w:r w:rsidRPr="00B076FD">
        <w:rPr>
          <w:rFonts w:ascii="Times New Roman" w:eastAsia="宋体" w:hAnsi="Times New Roman" w:cs="Times New Roman"/>
          <w:sz w:val="24"/>
        </w:rPr>
        <w:t>个</w:t>
      </w:r>
      <w:r w:rsidRPr="00B076FD">
        <w:rPr>
          <w:rFonts w:ascii="Times New Roman" w:eastAsia="宋体" w:hAnsi="Times New Roman" w:cs="Times New Roman"/>
          <w:sz w:val="24"/>
        </w:rPr>
        <w:t>4k</w:t>
      </w:r>
      <w:r w:rsidRPr="00B076FD">
        <w:rPr>
          <w:rFonts w:ascii="Times New Roman" w:eastAsia="宋体" w:hAnsi="Times New Roman" w:cs="Times New Roman"/>
          <w:sz w:val="24"/>
        </w:rPr>
        <w:t>像素点以及一个</w:t>
      </w:r>
      <w:r w:rsidRPr="00B076FD">
        <w:rPr>
          <w:rFonts w:ascii="Times New Roman" w:eastAsia="宋体" w:hAnsi="Times New Roman" w:cs="Times New Roman"/>
          <w:sz w:val="24"/>
        </w:rPr>
        <w:t>1k</w:t>
      </w:r>
      <w:r w:rsidRPr="00B076FD">
        <w:rPr>
          <w:rFonts w:ascii="Times New Roman" w:eastAsia="宋体" w:hAnsi="Times New Roman" w:cs="Times New Roman"/>
          <w:sz w:val="24"/>
        </w:rPr>
        <w:t>像素点，总共需要存储的比特数为</w:t>
      </w:r>
      <w:r w:rsidRPr="00B076FD">
        <w:rPr>
          <w:rFonts w:ascii="宋体" w:eastAsia="宋体" w:hAnsi="宋体"/>
          <w:position w:val="-6"/>
          <w:sz w:val="24"/>
        </w:rPr>
        <w:object w:dxaOrig="1160" w:dyaOrig="279">
          <v:shape id="_x0000_i1068" type="#_x0000_t75" style="width:57.6pt;height:14.4pt" o:ole="">
            <v:imagedata r:id="rId108" o:title=""/>
          </v:shape>
          <o:OLEObject Type="Embed" ProgID="Equation.DSMT4" ShapeID="_x0000_i1068" DrawAspect="Content" ObjectID="_1722511322" r:id="rId116"/>
        </w:object>
      </w:r>
      <w:r w:rsidRPr="00B076FD">
        <w:rPr>
          <w:rFonts w:ascii="Times New Roman" w:eastAsia="宋体" w:hAnsi="Times New Roman" w:cs="Times New Roman"/>
          <w:sz w:val="24"/>
        </w:rPr>
        <w:t>bit</w:t>
      </w:r>
      <w:r w:rsidRPr="00B076FD">
        <w:rPr>
          <w:rFonts w:ascii="Times New Roman" w:eastAsia="宋体" w:hAnsi="Times New Roman" w:cs="Times New Roman"/>
          <w:sz w:val="24"/>
        </w:rPr>
        <w:t>。在</w:t>
      </w:r>
      <w:r w:rsidRPr="00B076FD">
        <w:rPr>
          <w:rFonts w:ascii="Times New Roman" w:eastAsia="宋体" w:hAnsi="Times New Roman" w:cs="Times New Roman"/>
          <w:sz w:val="24"/>
        </w:rPr>
        <w:t>verilog</w:t>
      </w:r>
      <w:r w:rsidRPr="00B076FD">
        <w:rPr>
          <w:rFonts w:ascii="Times New Roman" w:eastAsia="宋体" w:hAnsi="Times New Roman" w:cs="Times New Roman"/>
          <w:sz w:val="24"/>
        </w:rPr>
        <w:t>中其定义如下：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1_1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1_2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lastRenderedPageBreak/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1_3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1_4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2_1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2_2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2_3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2_4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3_1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3_2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3_3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3_4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4_1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4_2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4_3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330602" w:rsidRPr="0033060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>d_4k_pixel_4_4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C63C32" w:rsidRDefault="00330602" w:rsidP="00330602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 w:rsidRPr="00330602">
        <w:rPr>
          <w:rFonts w:ascii="Times New Roman" w:hAnsi="Times New Roman" w:cs="Times New Roman"/>
          <w:color w:val="5B9BD5" w:themeColor="accent1"/>
          <w:sz w:val="24"/>
        </w:rPr>
        <w:t>reg [</w:t>
      </w:r>
      <w:r w:rsidRPr="00330602">
        <w:rPr>
          <w:rFonts w:ascii="Times New Roman" w:hAnsi="Times New Roman" w:cs="Times New Roman"/>
          <w:color w:val="ED7D31" w:themeColor="accent2"/>
          <w:sz w:val="24"/>
        </w:rPr>
        <w:t>7:0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]   </w:t>
      </w:r>
      <w:r w:rsidRPr="00330602">
        <w:rPr>
          <w:rFonts w:ascii="Times New Roman" w:hAnsi="Times New Roman" w:cs="Times New Roman"/>
          <w:sz w:val="24"/>
        </w:rPr>
        <w:t xml:space="preserve">d_average     </w:t>
      </w:r>
      <w:r w:rsidRPr="00330602">
        <w:rPr>
          <w:rFonts w:ascii="Times New Roman" w:hAnsi="Times New Roman" w:cs="Times New Roman"/>
          <w:color w:val="5B9BD5" w:themeColor="accent1"/>
          <w:sz w:val="24"/>
        </w:rPr>
        <w:t xml:space="preserve">  ;</w:t>
      </w:r>
    </w:p>
    <w:p w:rsidR="00C63C32" w:rsidRDefault="00C63C32" w:rsidP="003968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</w:p>
    <w:p w:rsidR="00A14243" w:rsidRPr="00A14243" w:rsidRDefault="00A14243" w:rsidP="003968FD">
      <w:pPr>
        <w:spacing w:line="360" w:lineRule="auto"/>
        <w:jc w:val="both"/>
        <w:rPr>
          <w:rFonts w:ascii="Times New Roman" w:hAnsi="Times New Roman" w:cs="Times New Roman"/>
          <w:color w:val="5B9BD5" w:themeColor="accent1"/>
          <w:sz w:val="24"/>
        </w:rPr>
      </w:pPr>
      <w:r>
        <w:br w:type="page"/>
      </w:r>
    </w:p>
    <w:p w:rsidR="001E087F" w:rsidRPr="00B27B2C" w:rsidRDefault="009F5113" w:rsidP="009F5113">
      <w:pPr>
        <w:pStyle w:val="1"/>
        <w:numPr>
          <w:ilvl w:val="0"/>
          <w:numId w:val="0"/>
        </w:numPr>
        <w:spacing w:beforeLines="50" w:before="156" w:afterLines="50" w:after="156" w:line="240" w:lineRule="auto"/>
        <w:jc w:val="center"/>
        <w:rPr>
          <w:rFonts w:ascii="黑体" w:eastAsia="黑体" w:hAnsi="黑体" w:cs="Times New Roman"/>
          <w:b w:val="0"/>
          <w:sz w:val="32"/>
          <w:szCs w:val="32"/>
        </w:rPr>
      </w:pPr>
      <w:bookmarkStart w:id="62" w:name="_Toc111820250"/>
      <w:r w:rsidRPr="00B27B2C">
        <w:rPr>
          <w:rFonts w:ascii="黑体" w:eastAsia="黑体" w:hAnsi="黑体" w:cs="Times New Roman"/>
          <w:b w:val="0"/>
          <w:sz w:val="32"/>
          <w:szCs w:val="32"/>
        </w:rPr>
        <w:lastRenderedPageBreak/>
        <w:t>四、</w:t>
      </w:r>
      <w:r w:rsidR="001E087F" w:rsidRPr="00B27B2C">
        <w:rPr>
          <w:rFonts w:ascii="黑体" w:eastAsia="黑体" w:hAnsi="黑体" w:cs="Times New Roman"/>
          <w:b w:val="0"/>
          <w:sz w:val="32"/>
          <w:szCs w:val="32"/>
        </w:rPr>
        <w:t>RTL模块设计说明</w:t>
      </w:r>
      <w:bookmarkEnd w:id="62"/>
    </w:p>
    <w:p w:rsidR="00911019" w:rsidRPr="00B27B2C" w:rsidRDefault="00B06567" w:rsidP="00911019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63" w:name="_Toc104838749"/>
      <w:bookmarkStart w:id="64" w:name="_Toc111820251"/>
      <w:r w:rsidRPr="00B27B2C">
        <w:rPr>
          <w:rFonts w:ascii="黑体" w:eastAsia="黑体" w:hAnsi="黑体" w:cs="Times New Roman"/>
          <w:b w:val="0"/>
          <w:sz w:val="28"/>
          <w:szCs w:val="28"/>
        </w:rPr>
        <w:t>4.1</w:t>
      </w:r>
      <w:r w:rsidR="00911019" w:rsidRPr="00B27B2C">
        <w:rPr>
          <w:rFonts w:ascii="黑体" w:eastAsia="黑体" w:hAnsi="黑体" w:cs="Times New Roman"/>
          <w:b w:val="0"/>
          <w:sz w:val="28"/>
          <w:szCs w:val="28"/>
        </w:rPr>
        <w:t>top</w:t>
      </w:r>
      <w:bookmarkEnd w:id="63"/>
      <w:bookmarkEnd w:id="64"/>
    </w:p>
    <w:p w:rsidR="001E087F" w:rsidRPr="00B27B2C" w:rsidRDefault="003F7F75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65" w:name="_Toc111820252"/>
      <w:r w:rsidRPr="00B27B2C">
        <w:rPr>
          <w:rFonts w:ascii="黑体" w:eastAsia="黑体" w:hAnsi="黑体" w:cs="Times New Roman"/>
          <w:b w:val="0"/>
          <w:sz w:val="24"/>
          <w:szCs w:val="24"/>
        </w:rPr>
        <w:t>4.1.1模块框图</w:t>
      </w:r>
      <w:bookmarkEnd w:id="65"/>
    </w:p>
    <w:p w:rsidR="00FD7739" w:rsidRPr="005B4A3F" w:rsidRDefault="00FD7739" w:rsidP="00FD7739">
      <w:pPr>
        <w:keepNext/>
        <w:jc w:val="center"/>
        <w:rPr>
          <w:rFonts w:ascii="Times New Roman" w:eastAsia="宋体" w:hAnsi="Times New Roman" w:cs="Times New Roman"/>
        </w:rPr>
      </w:pPr>
      <w:r w:rsidRPr="005B4A3F">
        <w:rPr>
          <w:rFonts w:ascii="Times New Roman" w:eastAsia="宋体" w:hAnsi="Times New Roman" w:cs="Times New Roman"/>
          <w:noProof/>
        </w:rPr>
        <w:drawing>
          <wp:inline distT="0" distB="0" distL="0" distR="0" wp14:anchorId="42C139BB" wp14:editId="20165782">
            <wp:extent cx="4464000" cy="28800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4640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996" w:rsidRPr="004C7996" w:rsidRDefault="004C7996" w:rsidP="004C7996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</w:t>
      </w:r>
      <w:r w:rsidRPr="000A4A70">
        <w:rPr>
          <w:rFonts w:ascii="Times New Roman" w:hAnsi="Times New Roman" w:cs="Times New Roman"/>
        </w:rPr>
        <w:t xml:space="preserve">.1 </w:t>
      </w:r>
      <w:r w:rsidRPr="004C7996">
        <w:rPr>
          <w:rFonts w:ascii="Times New Roman" w:hAnsi="Times New Roman" w:cs="Times New Roman"/>
        </w:rPr>
        <w:t>top</w:t>
      </w:r>
      <w:r w:rsidRPr="004C7996">
        <w:rPr>
          <w:rFonts w:ascii="Times New Roman" w:hAnsi="Times New Roman" w:cs="Times New Roman"/>
        </w:rPr>
        <w:t>模块框图</w:t>
      </w:r>
    </w:p>
    <w:p w:rsidR="00CC650B" w:rsidRPr="00B27B2C" w:rsidRDefault="009E2F6F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66" w:name="_Toc111820253"/>
      <w:r w:rsidRPr="00B27B2C">
        <w:rPr>
          <w:rFonts w:ascii="黑体" w:eastAsia="黑体" w:hAnsi="黑体" w:cs="Times New Roman"/>
          <w:b w:val="0"/>
          <w:sz w:val="24"/>
          <w:szCs w:val="24"/>
        </w:rPr>
        <w:t>4.1.2</w:t>
      </w:r>
      <w:r w:rsidR="00C210F7" w:rsidRPr="00B27B2C">
        <w:rPr>
          <w:rFonts w:ascii="黑体" w:eastAsia="黑体" w:hAnsi="黑体" w:cs="Times New Roman"/>
          <w:b w:val="0"/>
          <w:sz w:val="24"/>
          <w:szCs w:val="24"/>
        </w:rPr>
        <w:t>连线端口</w:t>
      </w:r>
      <w:bookmarkEnd w:id="66"/>
    </w:p>
    <w:p w:rsidR="00434F5C" w:rsidRPr="00BD57FF" w:rsidRDefault="00662B05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 w:val="24"/>
        </w:rPr>
        <w:t>(</w:t>
      </w:r>
      <w:r>
        <w:rPr>
          <w:rFonts w:ascii="Times New Roman" w:eastAsia="宋体" w:hAnsi="Times New Roman" w:cs="Times New Roman"/>
          <w:color w:val="000000"/>
          <w:kern w:val="0"/>
          <w:sz w:val="24"/>
        </w:rPr>
        <w:t>1)</w:t>
      </w:r>
      <w:r w:rsidR="00C210F7"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I/O</w:t>
      </w:r>
      <w:r w:rsidR="00C210F7"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端口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951"/>
        <w:gridCol w:w="1134"/>
        <w:gridCol w:w="1276"/>
        <w:gridCol w:w="3685"/>
      </w:tblGrid>
      <w:tr w:rsidR="00D1113E" w:rsidRPr="00BD57FF" w:rsidTr="00C627CC">
        <w:tc>
          <w:tcPr>
            <w:tcW w:w="1951" w:type="dxa"/>
            <w:shd w:val="clear" w:color="auto" w:fill="BDD6EE" w:themeFill="accent1" w:themeFillTint="66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1134" w:type="dxa"/>
            <w:shd w:val="clear" w:color="auto" w:fill="BDD6EE" w:themeFill="accent1" w:themeFillTint="66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3685" w:type="dxa"/>
            <w:shd w:val="clear" w:color="auto" w:fill="BDD6EE" w:themeFill="accent1" w:themeFillTint="66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sys_clk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3685" w:type="dxa"/>
          </w:tcPr>
          <w:p w:rsidR="00D1113E" w:rsidRPr="00BD57FF" w:rsidRDefault="00497AA9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系统</w:t>
            </w:r>
            <w:r w:rsidR="00D1113E" w:rsidRPr="00BD57FF">
              <w:rPr>
                <w:rFonts w:ascii="Times New Roman" w:eastAsia="宋体" w:hAnsi="Times New Roman" w:cs="Times New Roman"/>
                <w:sz w:val="24"/>
              </w:rPr>
              <w:t>时钟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sys_rst_n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3685" w:type="dxa"/>
          </w:tcPr>
          <w:p w:rsidR="00D1113E" w:rsidRPr="00BD57FF" w:rsidRDefault="004B1A4F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系统</w:t>
            </w:r>
            <w:r w:rsidR="00A246E5" w:rsidRPr="00BD57FF">
              <w:rPr>
                <w:rFonts w:ascii="Times New Roman" w:eastAsia="宋体" w:hAnsi="Times New Roman" w:cs="Times New Roman"/>
                <w:sz w:val="24"/>
              </w:rPr>
              <w:t>异步</w:t>
            </w:r>
            <w:r w:rsidR="00D1113E" w:rsidRPr="00BD57FF">
              <w:rPr>
                <w:rFonts w:ascii="Times New Roman" w:eastAsia="宋体" w:hAnsi="Times New Roman" w:cs="Times New Roman"/>
                <w:sz w:val="24"/>
              </w:rPr>
              <w:t>复位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col_num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0</w:t>
            </w:r>
          </w:p>
        </w:tc>
        <w:tc>
          <w:tcPr>
            <w:tcW w:w="3685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扩展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图片</w:t>
            </w:r>
            <w:r w:rsidR="00D1113E" w:rsidRPr="00BD57FF">
              <w:rPr>
                <w:rFonts w:ascii="Times New Roman" w:eastAsia="宋体" w:hAnsi="Times New Roman" w:cs="Times New Roman"/>
                <w:sz w:val="24"/>
              </w:rPr>
              <w:t>列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数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row_num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0</w:t>
            </w:r>
          </w:p>
        </w:tc>
        <w:tc>
          <w:tcPr>
            <w:tcW w:w="3685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扩展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图片行数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A246E5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data</w:t>
            </w:r>
            <w:r w:rsidR="00D1113E" w:rsidRPr="00BD57FF">
              <w:rPr>
                <w:rFonts w:ascii="Times New Roman" w:eastAsia="宋体" w:hAnsi="Times New Roman" w:cs="Times New Roman"/>
                <w:sz w:val="24"/>
              </w:rPr>
              <w:t>in</w:t>
            </w:r>
          </w:p>
        </w:tc>
        <w:tc>
          <w:tcPr>
            <w:tcW w:w="1134" w:type="dxa"/>
          </w:tcPr>
          <w:p w:rsidR="00D1113E" w:rsidRPr="00BD57FF" w:rsidRDefault="004B169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A246E5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20</w:t>
            </w:r>
          </w:p>
        </w:tc>
        <w:tc>
          <w:tcPr>
            <w:tcW w:w="3685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="00A246E5" w:rsidRPr="00BD57FF">
              <w:rPr>
                <w:rFonts w:ascii="Times New Roman" w:eastAsia="宋体" w:hAnsi="Times New Roman" w:cs="Times New Roman"/>
                <w:sz w:val="24"/>
              </w:rPr>
              <w:t>1k</w:t>
            </w:r>
            <w:r w:rsidR="00A246E5" w:rsidRPr="00BD57FF">
              <w:rPr>
                <w:rFonts w:ascii="Times New Roman" w:eastAsia="宋体" w:hAnsi="Times New Roman" w:cs="Times New Roman"/>
                <w:sz w:val="24"/>
              </w:rPr>
              <w:t>像素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数据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A246E5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receive_flag</w:t>
            </w:r>
          </w:p>
        </w:tc>
        <w:tc>
          <w:tcPr>
            <w:tcW w:w="1134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76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3685" w:type="dxa"/>
          </w:tcPr>
          <w:p w:rsidR="00D1113E" w:rsidRPr="00BD57FF" w:rsidRDefault="00A246E5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像素数据接收标志位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801291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data</w:t>
            </w:r>
            <w:r w:rsidR="00A246E5" w:rsidRPr="00BD57FF">
              <w:rPr>
                <w:rFonts w:ascii="Times New Roman" w:eastAsia="宋体" w:hAnsi="Times New Roman" w:cs="Times New Roman"/>
                <w:sz w:val="24"/>
              </w:rPr>
              <w:t>out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276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384</w:t>
            </w:r>
          </w:p>
        </w:tc>
        <w:tc>
          <w:tcPr>
            <w:tcW w:w="3685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像素数据</w:t>
            </w:r>
          </w:p>
        </w:tc>
      </w:tr>
      <w:tr w:rsidR="00D1113E" w:rsidRPr="00BD57FF" w:rsidTr="00C627CC">
        <w:tc>
          <w:tcPr>
            <w:tcW w:w="1951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send_flag</w:t>
            </w:r>
          </w:p>
        </w:tc>
        <w:tc>
          <w:tcPr>
            <w:tcW w:w="1134" w:type="dxa"/>
          </w:tcPr>
          <w:p w:rsidR="00D1113E" w:rsidRPr="00BD57FF" w:rsidRDefault="00D1113E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276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3685" w:type="dxa"/>
          </w:tcPr>
          <w:p w:rsidR="00D1113E" w:rsidRPr="00BD57FF" w:rsidRDefault="009B7B48" w:rsidP="00BD57FF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BD57FF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BD57FF">
              <w:rPr>
                <w:rFonts w:ascii="Times New Roman" w:eastAsia="宋体" w:hAnsi="Times New Roman" w:cs="Times New Roman"/>
                <w:sz w:val="24"/>
              </w:rPr>
              <w:t>像素数据输出标志位</w:t>
            </w:r>
          </w:p>
        </w:tc>
      </w:tr>
    </w:tbl>
    <w:p w:rsidR="00C210F7" w:rsidRPr="00BD57FF" w:rsidRDefault="00CF080B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(2)</w:t>
      </w: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中间变量</w:t>
      </w:r>
    </w:p>
    <w:p w:rsidR="00D82434" w:rsidRPr="00BD57FF" w:rsidRDefault="00D8243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取出输入各颜色分量传入单颜色插值模块</w:t>
      </w:r>
    </w:p>
    <w:p w:rsidR="007C2704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wire [5*8-1:0] datain_b;</w:t>
      </w:r>
    </w:p>
    <w:p w:rsidR="007C2704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lastRenderedPageBreak/>
        <w:t>wire [5*8-1:0] datain_g;</w:t>
      </w:r>
    </w:p>
    <w:p w:rsidR="00CF080B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wire [5*8-1:0] datain_r;</w:t>
      </w:r>
    </w:p>
    <w:p w:rsidR="007C2704" w:rsidRPr="00BD57FF" w:rsidRDefault="005841A5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单颜色插值模块输出</w:t>
      </w:r>
    </w:p>
    <w:p w:rsidR="007C2704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wire [16*8-1:0] dataout_b;</w:t>
      </w:r>
    </w:p>
    <w:p w:rsidR="007C2704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wire [16*8-1:0] dataout_g;</w:t>
      </w:r>
    </w:p>
    <w:p w:rsidR="00714498" w:rsidRPr="00BD57FF" w:rsidRDefault="007C2704" w:rsidP="00BD57FF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BD57FF">
        <w:rPr>
          <w:rFonts w:ascii="Times New Roman" w:eastAsia="宋体" w:hAnsi="Times New Roman" w:cs="Times New Roman"/>
          <w:color w:val="000000"/>
          <w:kern w:val="0"/>
          <w:sz w:val="24"/>
        </w:rPr>
        <w:t>wire [16*8-1:0] dataout_r;</w:t>
      </w:r>
    </w:p>
    <w:p w:rsidR="00714498" w:rsidRPr="00B27B2C" w:rsidRDefault="009E2F6F" w:rsidP="003A5BFF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67" w:name="_Toc111820254"/>
      <w:r w:rsidRPr="00B27B2C">
        <w:rPr>
          <w:rFonts w:ascii="黑体" w:eastAsia="黑体" w:hAnsi="黑体" w:cs="Times New Roman"/>
          <w:b w:val="0"/>
          <w:sz w:val="24"/>
          <w:szCs w:val="24"/>
        </w:rPr>
        <w:t>4.1.</w:t>
      </w:r>
      <w:r w:rsidR="001A174C" w:rsidRPr="00B27B2C">
        <w:rPr>
          <w:rFonts w:ascii="黑体" w:eastAsia="黑体" w:hAnsi="黑体" w:cs="Times New Roman"/>
          <w:b w:val="0"/>
          <w:sz w:val="24"/>
          <w:szCs w:val="24"/>
        </w:rPr>
        <w:t>3</w:t>
      </w:r>
      <w:r w:rsidRPr="00B27B2C">
        <w:rPr>
          <w:rFonts w:ascii="黑体" w:eastAsia="黑体" w:hAnsi="黑体" w:cs="Times New Roman"/>
          <w:b w:val="0"/>
          <w:sz w:val="24"/>
          <w:szCs w:val="24"/>
        </w:rPr>
        <w:t>模块功能</w:t>
      </w:r>
      <w:bookmarkEnd w:id="67"/>
    </w:p>
    <w:p w:rsidR="0053449B" w:rsidRPr="005B4A3F" w:rsidRDefault="0053449B" w:rsidP="00A82214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将输入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像素数据按颜色分量拆分，然后送至单颜色分量插值模块进行插值，得到最终的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像素数据，然后又将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像素数据拼接，传送至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dataout</w:t>
      </w:r>
      <w:r w:rsidRPr="005B4A3F">
        <w:rPr>
          <w:rFonts w:ascii="Times New Roman" w:eastAsia="宋体" w:hAnsi="Times New Roman" w:cs="Times New Roman"/>
          <w:color w:val="000000"/>
          <w:kern w:val="0"/>
          <w:sz w:val="24"/>
        </w:rPr>
        <w:t>端口。</w:t>
      </w:r>
    </w:p>
    <w:p w:rsidR="00026652" w:rsidRPr="00B27B2C" w:rsidRDefault="00B06567" w:rsidP="001A174C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68" w:name="_Toc111820255"/>
      <w:r w:rsidRPr="00B27B2C">
        <w:rPr>
          <w:rFonts w:ascii="黑体" w:eastAsia="黑体" w:hAnsi="黑体" w:cs="Times New Roman"/>
          <w:b w:val="0"/>
          <w:sz w:val="28"/>
          <w:szCs w:val="28"/>
        </w:rPr>
        <w:t>4.2</w:t>
      </w:r>
      <w:r w:rsidR="001A174C" w:rsidRPr="00B27B2C">
        <w:rPr>
          <w:rFonts w:ascii="黑体" w:eastAsia="黑体" w:hAnsi="黑体" w:cs="Times New Roman"/>
          <w:b w:val="0"/>
          <w:sz w:val="28"/>
          <w:szCs w:val="28"/>
        </w:rPr>
        <w:t>single_color_top</w:t>
      </w:r>
      <w:bookmarkEnd w:id="68"/>
    </w:p>
    <w:p w:rsidR="001A174C" w:rsidRPr="00B27B2C" w:rsidRDefault="001A174C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69" w:name="_Toc111820256"/>
      <w:r w:rsidRPr="00B27B2C">
        <w:rPr>
          <w:rFonts w:ascii="黑体" w:eastAsia="黑体" w:hAnsi="黑体" w:cs="Times New Roman"/>
          <w:b w:val="0"/>
          <w:sz w:val="24"/>
          <w:szCs w:val="24"/>
        </w:rPr>
        <w:t>4.2.1模块框图</w:t>
      </w:r>
      <w:bookmarkEnd w:id="69"/>
    </w:p>
    <w:p w:rsidR="00714498" w:rsidRPr="005B4A3F" w:rsidRDefault="00714498" w:rsidP="00714498">
      <w:pPr>
        <w:keepNext/>
        <w:jc w:val="center"/>
        <w:rPr>
          <w:rFonts w:ascii="Times New Roman" w:eastAsia="宋体" w:hAnsi="Times New Roman" w:cs="Times New Roman"/>
        </w:rPr>
      </w:pPr>
      <w:r w:rsidRPr="005B4A3F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3861093" cy="1914513"/>
            <wp:effectExtent l="0" t="0" r="6350" b="0"/>
            <wp:docPr id="42" name="图片 42" descr="C:\Users\master\Desktop\新版比赛素材\比赛素材\单颜色分量插值模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C:\Users\master\Desktop\新版比赛素材\比赛素材\单颜色分量插值模块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795" b="6531"/>
                    <a:stretch/>
                  </pic:blipFill>
                  <pic:spPr bwMode="auto">
                    <a:xfrm>
                      <a:off x="0" y="0"/>
                      <a:ext cx="3862800" cy="1915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084C" w:rsidRPr="008D084C" w:rsidRDefault="008D084C" w:rsidP="008D084C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.2</w:t>
      </w:r>
      <w:r w:rsidRPr="000A4A70">
        <w:rPr>
          <w:rFonts w:ascii="Times New Roman" w:hAnsi="Times New Roman" w:cs="Times New Roman"/>
        </w:rPr>
        <w:t xml:space="preserve"> </w:t>
      </w:r>
      <w:r w:rsidRPr="008D084C">
        <w:rPr>
          <w:rFonts w:ascii="Times New Roman" w:hAnsi="Times New Roman" w:cs="Times New Roman"/>
        </w:rPr>
        <w:t>single_color_top</w:t>
      </w:r>
      <w:r w:rsidRPr="008D084C">
        <w:rPr>
          <w:rFonts w:ascii="Times New Roman" w:hAnsi="Times New Roman" w:cs="Times New Roman"/>
        </w:rPr>
        <w:t>模块框图</w:t>
      </w:r>
    </w:p>
    <w:p w:rsidR="001A174C" w:rsidRPr="00B27B2C" w:rsidRDefault="001A174C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0" w:name="_Toc111820257"/>
      <w:r w:rsidRPr="00B27B2C">
        <w:rPr>
          <w:rFonts w:ascii="黑体" w:eastAsia="黑体" w:hAnsi="黑体" w:cs="Times New Roman"/>
          <w:b w:val="0"/>
          <w:sz w:val="24"/>
          <w:szCs w:val="24"/>
        </w:rPr>
        <w:t>4.2.2连线端口</w:t>
      </w:r>
      <w:bookmarkEnd w:id="70"/>
    </w:p>
    <w:p w:rsidR="00041788" w:rsidRPr="006F5181" w:rsidRDefault="00627133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(1)</w:t>
      </w:r>
      <w:r w:rsidR="00041788"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I/O</w:t>
      </w:r>
      <w:r w:rsidR="00041788"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端口</w:t>
      </w:r>
    </w:p>
    <w:tbl>
      <w:tblPr>
        <w:tblStyle w:val="af0"/>
        <w:tblW w:w="8522" w:type="dxa"/>
        <w:tblLook w:val="04A0" w:firstRow="1" w:lastRow="0" w:firstColumn="1" w:lastColumn="0" w:noHBand="0" w:noVBand="1"/>
      </w:tblPr>
      <w:tblGrid>
        <w:gridCol w:w="2093"/>
        <w:gridCol w:w="850"/>
        <w:gridCol w:w="1219"/>
        <w:gridCol w:w="4360"/>
      </w:tblGrid>
      <w:tr w:rsidR="00041788" w:rsidRPr="006F5181" w:rsidTr="007251FE">
        <w:tc>
          <w:tcPr>
            <w:tcW w:w="2093" w:type="dxa"/>
            <w:shd w:val="clear" w:color="auto" w:fill="BDD6EE" w:themeFill="accent1" w:themeFillTint="66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850" w:type="dxa"/>
            <w:shd w:val="clear" w:color="auto" w:fill="BDD6EE" w:themeFill="accent1" w:themeFillTint="66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219" w:type="dxa"/>
            <w:shd w:val="clear" w:color="auto" w:fill="BDD6EE" w:themeFill="accent1" w:themeFillTint="66"/>
          </w:tcPr>
          <w:p w:rsidR="00041788" w:rsidRPr="006F5181" w:rsidRDefault="007251FE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4360" w:type="dxa"/>
            <w:shd w:val="clear" w:color="auto" w:fill="BDD6EE" w:themeFill="accent1" w:themeFillTint="66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sys_clk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系统时钟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sys_rst_n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系统异步复位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col_num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0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扩展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图片列数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row_num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0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扩展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图片行数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datain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3E39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4</w:t>
            </w:r>
            <w:r w:rsidR="00041788" w:rsidRPr="006F5181">
              <w:rPr>
                <w:rFonts w:ascii="Times New Roman" w:eastAsia="宋体" w:hAnsi="Times New Roman" w:cs="Times New Roman"/>
                <w:sz w:val="24"/>
              </w:rPr>
              <w:t>0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像素单颜色数据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receive_flag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像素数据接收标志位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lastRenderedPageBreak/>
              <w:t>dataout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219" w:type="dxa"/>
          </w:tcPr>
          <w:p w:rsidR="00041788" w:rsidRPr="006F5181" w:rsidRDefault="00043E39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128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像素单颜色数据</w:t>
            </w:r>
          </w:p>
        </w:tc>
      </w:tr>
      <w:tr w:rsidR="00041788" w:rsidRPr="006F5181" w:rsidTr="007251FE">
        <w:tc>
          <w:tcPr>
            <w:tcW w:w="2093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send_flag</w:t>
            </w:r>
          </w:p>
        </w:tc>
        <w:tc>
          <w:tcPr>
            <w:tcW w:w="85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219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1</w:t>
            </w:r>
          </w:p>
        </w:tc>
        <w:tc>
          <w:tcPr>
            <w:tcW w:w="4360" w:type="dxa"/>
          </w:tcPr>
          <w:p w:rsidR="00041788" w:rsidRPr="006F5181" w:rsidRDefault="00041788" w:rsidP="006F518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6F5181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6F5181">
              <w:rPr>
                <w:rFonts w:ascii="Times New Roman" w:eastAsia="宋体" w:hAnsi="Times New Roman" w:cs="Times New Roman"/>
                <w:sz w:val="24"/>
              </w:rPr>
              <w:t>像素数据输出标志位</w:t>
            </w:r>
          </w:p>
        </w:tc>
      </w:tr>
    </w:tbl>
    <w:p w:rsidR="00041788" w:rsidRPr="006F5181" w:rsidRDefault="00041788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(2)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中间变量</w:t>
      </w:r>
    </w:p>
    <w:p w:rsidR="0092596B" w:rsidRPr="006F5181" w:rsidRDefault="0092596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将输入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5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个像素数据改为数组形式</w:t>
      </w:r>
    </w:p>
    <w:p w:rsidR="00763031" w:rsidRPr="006F5181" w:rsidRDefault="0092596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pixel[4:0]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存储所需要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5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行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列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像素数据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column1_1k[4:0]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column2_1k[4:0];</w:t>
      </w:r>
    </w:p>
    <w:p w:rsidR="00763031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column3_1k[4:0]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5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行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列存储完成，可以开始边缘插值标志</w:t>
      </w:r>
    </w:p>
    <w:p w:rsidR="00763031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interpolate_start_flag1     ;</w:t>
      </w:r>
    </w:p>
    <w:p w:rsidR="00763031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interpolate_start_flag2     ;</w:t>
      </w:r>
    </w:p>
    <w:p w:rsidR="00763031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interpolate_start_flag3  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取出需要进行边缘插值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图片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9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个点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1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1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1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2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2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2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3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3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[7:0]   dot_9_1k_3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边缘插值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均值调整后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图片的像素值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1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1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1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1_4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2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lastRenderedPageBreak/>
        <w:t>wire    [7:0]   final_dot_16_4k_2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2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2_4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3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3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3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3_4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4_1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4_2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4_3   ;</w:t>
      </w:r>
    </w:p>
    <w:p w:rsidR="000602BE" w:rsidRPr="006F5181" w:rsidRDefault="000602BE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[7:0]   final_dot_16_4k_4_4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将由边缘插值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均值调整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像素寄存标志位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save_flag1   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wire    save_flag2      ;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save_flag3   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存储需要进行高斯平滑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6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行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9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列数据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1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 xml:space="preserve">reg [7:0]  column2_4k[5:0]   ;              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3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4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5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6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7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8_4k[5:0]   ;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column9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取出需要进行高斯平滑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36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点标志位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    gauss_flag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取出进行高斯平滑的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36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个数据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column1_gauss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column2_gauss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lastRenderedPageBreak/>
        <w:t>reg [7:0]   column3_gauss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column4_gauss_4k[5:0]   ;</w:t>
      </w:r>
    </w:p>
    <w:p w:rsidR="0061522B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column5_gauss_4k[5:0]   ;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column6_gauss_4k[5:0]   ;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平均值</w:t>
      </w:r>
    </w:p>
    <w:p w:rsidR="000602BE" w:rsidRPr="006F5181" w:rsidRDefault="0061522B" w:rsidP="006F518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6F5181">
        <w:rPr>
          <w:rFonts w:ascii="Times New Roman" w:eastAsia="宋体" w:hAnsi="Times New Roman" w:cs="Times New Roman"/>
          <w:color w:val="000000"/>
          <w:kern w:val="0"/>
          <w:sz w:val="24"/>
        </w:rPr>
        <w:t>reg [7:0]   average ;</w:t>
      </w:r>
    </w:p>
    <w:p w:rsidR="001A174C" w:rsidRPr="00B27B2C" w:rsidRDefault="001A174C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1" w:name="_Toc111820258"/>
      <w:r w:rsidRPr="00B27B2C">
        <w:rPr>
          <w:rFonts w:ascii="黑体" w:eastAsia="黑体" w:hAnsi="黑体" w:cs="Times New Roman"/>
          <w:b w:val="0"/>
          <w:sz w:val="24"/>
          <w:szCs w:val="24"/>
        </w:rPr>
        <w:t>4.2.3模块功能</w:t>
      </w:r>
      <w:bookmarkEnd w:id="71"/>
    </w:p>
    <w:p w:rsidR="0092596B" w:rsidRPr="000D58B3" w:rsidRDefault="00705AA0" w:rsidP="00A82214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按流的形式对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单颜色分量数据进行边缘插值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均值调整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高斯平滑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均值调整，得到最终的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0D58B3">
        <w:rPr>
          <w:rFonts w:ascii="Times New Roman" w:eastAsia="宋体" w:hAnsi="Times New Roman" w:cs="Times New Roman"/>
          <w:color w:val="000000"/>
          <w:kern w:val="0"/>
          <w:sz w:val="24"/>
        </w:rPr>
        <w:t>像素数据。</w:t>
      </w:r>
    </w:p>
    <w:p w:rsidR="00026652" w:rsidRPr="00B27B2C" w:rsidRDefault="00B06567" w:rsidP="00B83F4B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72" w:name="_Toc111820259"/>
      <w:r w:rsidRPr="00B27B2C">
        <w:rPr>
          <w:rFonts w:ascii="黑体" w:eastAsia="黑体" w:hAnsi="黑体" w:cs="Times New Roman"/>
          <w:b w:val="0"/>
          <w:sz w:val="28"/>
          <w:szCs w:val="28"/>
        </w:rPr>
        <w:t>4.3</w:t>
      </w:r>
      <w:r w:rsidR="00B83F4B" w:rsidRPr="00B27B2C">
        <w:rPr>
          <w:rFonts w:ascii="黑体" w:eastAsia="黑体" w:hAnsi="黑体" w:cs="Times New Roman"/>
          <w:b w:val="0"/>
          <w:sz w:val="28"/>
          <w:szCs w:val="28"/>
        </w:rPr>
        <w:t>interpolate_16point</w:t>
      </w:r>
      <w:bookmarkEnd w:id="72"/>
    </w:p>
    <w:p w:rsidR="00B83F4B" w:rsidRPr="00B27B2C" w:rsidRDefault="00B83F4B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3" w:name="_Toc111820260"/>
      <w:r w:rsidRPr="00B27B2C">
        <w:rPr>
          <w:rFonts w:ascii="黑体" w:eastAsia="黑体" w:hAnsi="黑体" w:cs="Times New Roman"/>
          <w:b w:val="0"/>
          <w:sz w:val="24"/>
          <w:szCs w:val="24"/>
        </w:rPr>
        <w:t>4.3.1模块框图</w:t>
      </w:r>
      <w:bookmarkEnd w:id="73"/>
    </w:p>
    <w:p w:rsidR="00A72E68" w:rsidRDefault="00CC0F83" w:rsidP="00802811">
      <w:pPr>
        <w:keepNext/>
        <w:jc w:val="center"/>
        <w:rPr>
          <w:rFonts w:ascii="Times New Roman" w:eastAsia="宋体" w:hAnsi="Times New Roman" w:cs="Times New Roman"/>
        </w:rPr>
      </w:pPr>
      <w:r w:rsidRPr="00CC0F83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2935047" cy="2993366"/>
            <wp:effectExtent l="0" t="0" r="0" b="0"/>
            <wp:docPr id="15" name="图片 15" descr="C:\Users\master\Desktop\final\比赛素材\比赛素材\边缘插值+均值调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master\Desktop\final\比赛素材\比赛素材\边缘插值+均值调整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929" cy="304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2811" w:rsidRPr="00802811" w:rsidRDefault="00802811" w:rsidP="00802811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.3</w:t>
      </w:r>
      <w:r w:rsidRPr="000A4A70">
        <w:rPr>
          <w:rFonts w:ascii="Times New Roman" w:hAnsi="Times New Roman" w:cs="Times New Roman"/>
        </w:rPr>
        <w:t xml:space="preserve"> </w:t>
      </w:r>
      <w:r w:rsidRPr="00802811">
        <w:rPr>
          <w:rFonts w:ascii="Times New Roman" w:hAnsi="Times New Roman" w:cs="Times New Roman"/>
        </w:rPr>
        <w:t>interpolate_16point</w:t>
      </w:r>
      <w:r w:rsidRPr="00802811">
        <w:rPr>
          <w:rFonts w:ascii="Times New Roman" w:hAnsi="Times New Roman" w:cs="Times New Roman"/>
        </w:rPr>
        <w:t>模块框图</w:t>
      </w:r>
    </w:p>
    <w:p w:rsidR="00B83F4B" w:rsidRPr="00B27B2C" w:rsidRDefault="00B83F4B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4" w:name="_Toc111820261"/>
      <w:r w:rsidRPr="00B27B2C">
        <w:rPr>
          <w:rFonts w:ascii="黑体" w:eastAsia="黑体" w:hAnsi="黑体" w:cs="Times New Roman"/>
          <w:b w:val="0"/>
          <w:sz w:val="24"/>
          <w:szCs w:val="24"/>
        </w:rPr>
        <w:t>4.3.2连线端口</w:t>
      </w:r>
      <w:bookmarkEnd w:id="74"/>
    </w:p>
    <w:p w:rsidR="009D35F5" w:rsidRPr="00802811" w:rsidRDefault="00802811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(1)</w:t>
      </w:r>
      <w:r w:rsidR="009D35F5"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I/O</w:t>
      </w:r>
      <w:r w:rsidR="009D35F5"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端口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283"/>
        <w:gridCol w:w="732"/>
        <w:gridCol w:w="1412"/>
        <w:gridCol w:w="4095"/>
      </w:tblGrid>
      <w:tr w:rsidR="009D35F5" w:rsidRPr="00802811" w:rsidTr="00EA3EA1">
        <w:tc>
          <w:tcPr>
            <w:tcW w:w="2207" w:type="dxa"/>
            <w:shd w:val="clear" w:color="auto" w:fill="BDD6EE" w:themeFill="accent1" w:themeFillTint="66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736" w:type="dxa"/>
            <w:shd w:val="clear" w:color="auto" w:fill="BDD6EE" w:themeFill="accent1" w:themeFillTint="66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418" w:type="dxa"/>
            <w:shd w:val="clear" w:color="auto" w:fill="BDD6EE" w:themeFill="accent1" w:themeFillTint="66"/>
          </w:tcPr>
          <w:p w:rsidR="009D35F5" w:rsidRPr="00802811" w:rsidRDefault="00EA3EA1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4161" w:type="dxa"/>
            <w:shd w:val="clear" w:color="auto" w:fill="BDD6EE" w:themeFill="accent1" w:themeFillTint="66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1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</w:t>
            </w:r>
            <w:r w:rsidR="009B4A69" w:rsidRPr="00802811">
              <w:rPr>
                <w:rFonts w:ascii="Times New Roman" w:eastAsia="宋体" w:hAnsi="Times New Roman" w:cs="Times New Roman"/>
                <w:sz w:val="24"/>
              </w:rPr>
              <w:t>kbmp</w:t>
            </w:r>
            <w:r w:rsidR="009B4A69"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="009B4A69" w:rsidRPr="00802811">
              <w:rPr>
                <w:rFonts w:ascii="Times New Roman" w:eastAsia="宋体" w:hAnsi="Times New Roman" w:cs="Times New Roman"/>
                <w:sz w:val="24"/>
              </w:rPr>
              <w:t>1,1</w:t>
            </w:r>
            <w:r w:rsidR="009B4A69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1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lastRenderedPageBreak/>
              <w:t>dot_9_1k_1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2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2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2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3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3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dot_9_1k_3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1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4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kbmp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1,1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1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1,2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1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1,3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1_4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1,4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2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2,1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2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2,2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2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2,3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2_4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2,4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3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3,1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3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3,2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3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3,3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3_4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3,4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4_1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4,1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4_2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4,2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4_3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4,3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D35F5" w:rsidRPr="00802811" w:rsidTr="00EA3EA1">
        <w:tc>
          <w:tcPr>
            <w:tcW w:w="2207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final_dot_16_4k_4_4</w:t>
            </w:r>
          </w:p>
        </w:tc>
        <w:tc>
          <w:tcPr>
            <w:tcW w:w="736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418" w:type="dxa"/>
          </w:tcPr>
          <w:p w:rsidR="009D35F5" w:rsidRPr="00802811" w:rsidRDefault="009D35F5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161" w:type="dxa"/>
          </w:tcPr>
          <w:p w:rsidR="009D35F5" w:rsidRPr="00802811" w:rsidRDefault="009B4A69" w:rsidP="00802811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802811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802811">
              <w:rPr>
                <w:rFonts w:ascii="Times New Roman" w:eastAsia="宋体" w:hAnsi="Times New Roman" w:cs="Times New Roman"/>
                <w:sz w:val="24"/>
              </w:rPr>
              <w:t>像素值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（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4,4</w:t>
            </w:r>
            <w:r w:rsidR="009D35F5" w:rsidRPr="00802811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</w:tbl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(2)</w:t>
      </w: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中间变量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="008219A0">
        <w:rPr>
          <w:rFonts w:ascii="Times New Roman" w:eastAsia="宋体" w:hAnsi="Times New Roman" w:cs="Times New Roman" w:hint="eastAsia"/>
          <w:color w:val="000000"/>
          <w:kern w:val="0"/>
          <w:sz w:val="24"/>
        </w:rPr>
        <w:t>边缘插值输出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1_1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1_2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1_3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1_4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lastRenderedPageBreak/>
        <w:t>wire    [7:0]   edge_dot_16_4k_2_1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2_2</w:t>
      </w: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；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2_3 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2_4 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3_1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3_2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3_3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3_4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4_1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4_2;</w:t>
      </w:r>
    </w:p>
    <w:p w:rsidR="009D35F5" w:rsidRPr="00802811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4_3;</w:t>
      </w:r>
    </w:p>
    <w:p w:rsidR="009D35F5" w:rsidRDefault="009D35F5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02811">
        <w:rPr>
          <w:rFonts w:ascii="Times New Roman" w:eastAsia="宋体" w:hAnsi="Times New Roman" w:cs="Times New Roman"/>
          <w:color w:val="000000"/>
          <w:kern w:val="0"/>
          <w:sz w:val="24"/>
        </w:rPr>
        <w:t>wire    [7:0]   edge_dot_16_4k_4_4;</w:t>
      </w:r>
    </w:p>
    <w:p w:rsidR="008219A0" w:rsidRDefault="008219A0" w:rsidP="00802811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 w:val="24"/>
        </w:rPr>
        <w:t>//</w:t>
      </w:r>
      <w:r>
        <w:rPr>
          <w:rFonts w:ascii="Times New Roman" w:eastAsia="宋体" w:hAnsi="Times New Roman" w:cs="Times New Roman" w:hint="eastAsia"/>
          <w:color w:val="000000"/>
          <w:kern w:val="0"/>
          <w:sz w:val="24"/>
        </w:rPr>
        <w:t>寄存器缩短关键路径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1_1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1_2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1_3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1_4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2_1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2_2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2_3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2_4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3_1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3_2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3_3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3_4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4_1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4_2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4_3  ;</w:t>
      </w:r>
    </w:p>
    <w:p w:rsidR="008219A0" w:rsidRPr="008219A0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edge_dot_16_4k_4_4  ;</w:t>
      </w:r>
    </w:p>
    <w:p w:rsidR="008219A0" w:rsidRPr="00802811" w:rsidRDefault="008219A0" w:rsidP="008219A0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9A0">
        <w:rPr>
          <w:rFonts w:ascii="Times New Roman" w:eastAsia="宋体" w:hAnsi="Times New Roman" w:cs="Times New Roman"/>
          <w:color w:val="000000"/>
          <w:kern w:val="0"/>
          <w:sz w:val="24"/>
        </w:rPr>
        <w:t>reg     [7:0]   d_dot_9_1k_2_2        ;</w:t>
      </w:r>
    </w:p>
    <w:p w:rsidR="00B83F4B" w:rsidRPr="00B27B2C" w:rsidRDefault="00B83F4B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5" w:name="_Toc111820262"/>
      <w:r w:rsidRPr="00B27B2C">
        <w:rPr>
          <w:rFonts w:ascii="黑体" w:eastAsia="黑体" w:hAnsi="黑体" w:cs="Times New Roman"/>
          <w:b w:val="0"/>
          <w:sz w:val="24"/>
          <w:szCs w:val="24"/>
        </w:rPr>
        <w:lastRenderedPageBreak/>
        <w:t>4.3.3模块功能</w:t>
      </w:r>
      <w:bookmarkEnd w:id="75"/>
    </w:p>
    <w:p w:rsidR="00C210F7" w:rsidRPr="00A41922" w:rsidRDefault="00A04E92" w:rsidP="00A82214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</w:rPr>
      </w:pP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利用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图片的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9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个像素点进行边缘插值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均值调整得到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图片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A41922">
        <w:rPr>
          <w:rFonts w:ascii="Times New Roman" w:eastAsia="宋体" w:hAnsi="Times New Roman" w:cs="Times New Roman"/>
          <w:color w:val="000000"/>
          <w:kern w:val="0"/>
          <w:sz w:val="24"/>
        </w:rPr>
        <w:t>个像素点。</w:t>
      </w:r>
    </w:p>
    <w:p w:rsidR="0090523C" w:rsidRPr="00B27B2C" w:rsidRDefault="00B06567" w:rsidP="0090523C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76" w:name="_Toc111820263"/>
      <w:r w:rsidRPr="00B27B2C">
        <w:rPr>
          <w:rFonts w:ascii="黑体" w:eastAsia="黑体" w:hAnsi="黑体" w:cs="Times New Roman"/>
          <w:b w:val="0"/>
          <w:sz w:val="28"/>
          <w:szCs w:val="28"/>
        </w:rPr>
        <w:t>4.4</w:t>
      </w:r>
      <w:r w:rsidR="0090523C" w:rsidRPr="00B27B2C">
        <w:rPr>
          <w:rFonts w:ascii="黑体" w:eastAsia="黑体" w:hAnsi="黑体" w:cs="Times New Roman"/>
          <w:b w:val="0"/>
          <w:sz w:val="28"/>
          <w:szCs w:val="28"/>
        </w:rPr>
        <w:t>gauss_filter_dot_36_4k</w:t>
      </w:r>
      <w:bookmarkEnd w:id="76"/>
    </w:p>
    <w:p w:rsidR="00C210F7" w:rsidRPr="00B27B2C" w:rsidRDefault="00243F50" w:rsidP="00117B72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7" w:name="_Toc111820264"/>
      <w:r w:rsidRPr="00B27B2C">
        <w:rPr>
          <w:rFonts w:ascii="黑体" w:eastAsia="黑体" w:hAnsi="黑体" w:cs="Times New Roman"/>
          <w:b w:val="0"/>
          <w:sz w:val="24"/>
          <w:szCs w:val="24"/>
        </w:rPr>
        <w:t>4</w:t>
      </w:r>
      <w:r w:rsidR="00784F25" w:rsidRPr="00B27B2C">
        <w:rPr>
          <w:rFonts w:ascii="黑体" w:eastAsia="黑体" w:hAnsi="黑体" w:cs="Times New Roman"/>
          <w:b w:val="0"/>
          <w:sz w:val="24"/>
          <w:szCs w:val="24"/>
        </w:rPr>
        <w:t>.4</w:t>
      </w:r>
      <w:r w:rsidRPr="00B27B2C">
        <w:rPr>
          <w:rFonts w:ascii="黑体" w:eastAsia="黑体" w:hAnsi="黑体" w:cs="Times New Roman"/>
          <w:b w:val="0"/>
          <w:sz w:val="24"/>
          <w:szCs w:val="24"/>
        </w:rPr>
        <w:t>.1模块框图</w:t>
      </w:r>
      <w:bookmarkEnd w:id="77"/>
    </w:p>
    <w:p w:rsidR="002D1FDC" w:rsidRPr="005B4A3F" w:rsidRDefault="008A188E" w:rsidP="002D1FDC">
      <w:pPr>
        <w:keepNext/>
        <w:jc w:val="center"/>
        <w:rPr>
          <w:rFonts w:ascii="Times New Roman" w:eastAsia="宋体" w:hAnsi="Times New Roman" w:cs="Times New Roman"/>
        </w:rPr>
      </w:pPr>
      <w:r w:rsidRPr="008A188E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2251494" cy="3523125"/>
            <wp:effectExtent l="0" t="0" r="0" b="1270"/>
            <wp:docPr id="16" name="图片 16" descr="C:\Users\master\Desktop\final\比赛素材\比赛素材\高斯平滑+均值调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ster\Desktop\final\比赛素材\比赛素材\高斯平滑+均值调整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310" cy="3551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FB4" w:rsidRPr="00321FB4" w:rsidRDefault="00321FB4" w:rsidP="00321FB4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.4</w:t>
      </w:r>
      <w:r w:rsidRPr="000A4A70">
        <w:rPr>
          <w:rFonts w:ascii="Times New Roman" w:hAnsi="Times New Roman" w:cs="Times New Roman"/>
        </w:rPr>
        <w:t xml:space="preserve"> </w:t>
      </w:r>
      <w:r w:rsidRPr="00321FB4">
        <w:rPr>
          <w:rFonts w:ascii="Times New Roman" w:hAnsi="Times New Roman" w:cs="Times New Roman"/>
        </w:rPr>
        <w:t>gauss_filter_dot_36_4k</w:t>
      </w:r>
      <w:r w:rsidRPr="00321FB4">
        <w:rPr>
          <w:rFonts w:ascii="Times New Roman" w:hAnsi="Times New Roman" w:cs="Times New Roman"/>
        </w:rPr>
        <w:t>模块框图</w:t>
      </w:r>
    </w:p>
    <w:p w:rsidR="00243F50" w:rsidRPr="00B27B2C" w:rsidRDefault="00243F50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8" w:name="_Toc111820265"/>
      <w:r w:rsidRPr="00B27B2C">
        <w:rPr>
          <w:rFonts w:ascii="黑体" w:eastAsia="黑体" w:hAnsi="黑体" w:cs="Times New Roman"/>
          <w:b w:val="0"/>
          <w:sz w:val="24"/>
          <w:szCs w:val="24"/>
        </w:rPr>
        <w:t>4</w:t>
      </w:r>
      <w:r w:rsidR="00784F25" w:rsidRPr="00B27B2C">
        <w:rPr>
          <w:rFonts w:ascii="黑体" w:eastAsia="黑体" w:hAnsi="黑体" w:cs="Times New Roman"/>
          <w:b w:val="0"/>
          <w:sz w:val="24"/>
          <w:szCs w:val="24"/>
        </w:rPr>
        <w:t>.4</w:t>
      </w:r>
      <w:r w:rsidRPr="00B27B2C">
        <w:rPr>
          <w:rFonts w:ascii="黑体" w:eastAsia="黑体" w:hAnsi="黑体" w:cs="Times New Roman"/>
          <w:b w:val="0"/>
          <w:sz w:val="24"/>
          <w:szCs w:val="24"/>
        </w:rPr>
        <w:t>.2连线端口</w:t>
      </w:r>
      <w:bookmarkEnd w:id="78"/>
    </w:p>
    <w:p w:rsidR="002D1FB3" w:rsidRPr="00321FB4" w:rsidRDefault="00321FB4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(1)</w:t>
      </w:r>
      <w:r w:rsidR="002D1FB3"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I/O</w:t>
      </w:r>
      <w:r w:rsidR="002D1FB3"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端口</w:t>
      </w:r>
    </w:p>
    <w:tbl>
      <w:tblPr>
        <w:tblStyle w:val="af0"/>
        <w:tblW w:w="8522" w:type="dxa"/>
        <w:tblLook w:val="04A0" w:firstRow="1" w:lastRow="0" w:firstColumn="1" w:lastColumn="0" w:noHBand="0" w:noVBand="1"/>
      </w:tblPr>
      <w:tblGrid>
        <w:gridCol w:w="2416"/>
        <w:gridCol w:w="661"/>
        <w:gridCol w:w="1127"/>
        <w:gridCol w:w="4318"/>
      </w:tblGrid>
      <w:tr w:rsidR="002D1FB3" w:rsidRPr="00321FB4" w:rsidTr="00EA3EA1">
        <w:tc>
          <w:tcPr>
            <w:tcW w:w="2296" w:type="dxa"/>
            <w:shd w:val="clear" w:color="auto" w:fill="BDD6EE" w:themeFill="accent1" w:themeFillTint="66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666" w:type="dxa"/>
            <w:shd w:val="clear" w:color="auto" w:fill="BDD6EE" w:themeFill="accent1" w:themeFillTint="66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115" w:type="dxa"/>
            <w:shd w:val="clear" w:color="auto" w:fill="BDD6EE" w:themeFill="accent1" w:themeFillTint="66"/>
          </w:tcPr>
          <w:p w:rsidR="002D1FB3" w:rsidRPr="00321FB4" w:rsidRDefault="00EA3EA1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 w:rsidRPr="00321FB4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4445" w:type="dxa"/>
            <w:shd w:val="clear" w:color="auto" w:fill="BDD6EE" w:themeFill="accent1" w:themeFillTint="66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1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2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2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lastRenderedPageBreak/>
              <w:t>dot_36_4k_2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2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2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2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3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4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5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5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1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2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3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4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5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5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dot_36_4k_6_6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边缘插值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6,6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2D1FB3" w:rsidRPr="00321FB4" w:rsidTr="00EA3EA1">
        <w:tc>
          <w:tcPr>
            <w:tcW w:w="229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verage</w:t>
            </w:r>
          </w:p>
        </w:tc>
        <w:tc>
          <w:tcPr>
            <w:tcW w:w="666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15" w:type="dxa"/>
          </w:tcPr>
          <w:p w:rsidR="002D1FB3" w:rsidRPr="00321FB4" w:rsidRDefault="002D1FB3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2D1FB3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1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</w:t>
            </w:r>
            <w:r w:rsidR="002D1FB3" w:rsidRPr="00321FB4">
              <w:rPr>
                <w:rFonts w:ascii="Times New Roman" w:eastAsia="宋体" w:hAnsi="Times New Roman" w:cs="Times New Roman"/>
                <w:sz w:val="24"/>
              </w:rPr>
              <w:t>平均值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lastRenderedPageBreak/>
              <w:t>adjust_dot_16_4k_1_1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1_2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1_3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1_4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1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2_1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2_2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2_3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2_4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2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3_1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3_2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3_3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3_4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3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4_1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1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4_2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2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4_3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3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1E6DFC" w:rsidRPr="00321FB4" w:rsidTr="00EA3EA1">
        <w:tc>
          <w:tcPr>
            <w:tcW w:w="229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adjust_dot_16_4k_4_4</w:t>
            </w:r>
          </w:p>
        </w:tc>
        <w:tc>
          <w:tcPr>
            <w:tcW w:w="666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1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1E6DFC" w:rsidRPr="00321FB4" w:rsidRDefault="001E6DFC" w:rsidP="00321FB4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321FB4">
              <w:rPr>
                <w:rFonts w:ascii="Times New Roman" w:eastAsia="宋体" w:hAnsi="Times New Roman" w:cs="Times New Roman"/>
                <w:sz w:val="24"/>
              </w:rPr>
              <w:t>高斯平滑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+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均值调整后的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k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4,4</w:t>
            </w:r>
            <w:r w:rsidRPr="00321FB4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</w:tbl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(2)</w:t>
      </w: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中间变量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 w:rsidR="008A188E">
        <w:rPr>
          <w:rFonts w:ascii="Times New Roman" w:eastAsia="宋体" w:hAnsi="Times New Roman" w:cs="Times New Roman" w:hint="eastAsia"/>
          <w:color w:val="000000"/>
          <w:kern w:val="0"/>
          <w:sz w:val="24"/>
        </w:rPr>
        <w:t>高斯平滑输出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1_1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1_2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1_3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1_4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2_1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2_2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2_3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2_4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3_1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3_2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3_3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lastRenderedPageBreak/>
        <w:t>wire    [7:0]   _4k_pixel_3_4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4_1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4_2  ;</w:t>
      </w:r>
    </w:p>
    <w:p w:rsidR="002D1FB3" w:rsidRPr="00321FB4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4_3  ;</w:t>
      </w:r>
    </w:p>
    <w:p w:rsidR="00C210F7" w:rsidRDefault="002D1FB3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321FB4">
        <w:rPr>
          <w:rFonts w:ascii="Times New Roman" w:eastAsia="宋体" w:hAnsi="Times New Roman" w:cs="Times New Roman"/>
          <w:color w:val="000000"/>
          <w:kern w:val="0"/>
          <w:sz w:val="24"/>
        </w:rPr>
        <w:t>wire    [7:0]   _4k_pixel_4_4  ;</w:t>
      </w:r>
    </w:p>
    <w:p w:rsidR="007D1455" w:rsidRDefault="007D1455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>
        <w:rPr>
          <w:rFonts w:ascii="Times New Roman" w:eastAsia="宋体" w:hAnsi="Times New Roman" w:cs="Times New Roman"/>
          <w:color w:val="000000"/>
          <w:kern w:val="0"/>
          <w:sz w:val="24"/>
        </w:rPr>
        <w:t>//</w:t>
      </w:r>
      <w:r>
        <w:rPr>
          <w:rFonts w:ascii="Times New Roman" w:eastAsia="宋体" w:hAnsi="Times New Roman" w:cs="Times New Roman" w:hint="eastAsia"/>
          <w:color w:val="000000"/>
          <w:kern w:val="0"/>
          <w:sz w:val="24"/>
        </w:rPr>
        <w:t>寄存器缩短关键路径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1_1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1_2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1_3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1_4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2_1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2_2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2_3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2_4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3_1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3_2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3_3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3_4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4_1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4_2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4_3  ;</w:t>
      </w:r>
    </w:p>
    <w:p w:rsidR="007D1455" w:rsidRPr="007D1455" w:rsidRDefault="007D1455" w:rsidP="007D1455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4k_pixel_4_4  ;</w:t>
      </w:r>
    </w:p>
    <w:p w:rsidR="007D1455" w:rsidRPr="00321FB4" w:rsidRDefault="007D1455" w:rsidP="00321FB4">
      <w:pPr>
        <w:autoSpaceDE w:val="0"/>
        <w:autoSpaceDN w:val="0"/>
        <w:adjustRightInd w:val="0"/>
        <w:spacing w:line="360" w:lineRule="auto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7D1455">
        <w:rPr>
          <w:rFonts w:ascii="Times New Roman" w:eastAsia="宋体" w:hAnsi="Times New Roman" w:cs="Times New Roman"/>
          <w:color w:val="000000"/>
          <w:kern w:val="0"/>
          <w:sz w:val="24"/>
        </w:rPr>
        <w:t>reg     [7:0]   d_average       ;</w:t>
      </w:r>
    </w:p>
    <w:p w:rsidR="00243F50" w:rsidRPr="00B27B2C" w:rsidRDefault="00243F50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79" w:name="_Toc111820266"/>
      <w:r w:rsidRPr="00B27B2C">
        <w:rPr>
          <w:rFonts w:ascii="黑体" w:eastAsia="黑体" w:hAnsi="黑体" w:cs="Times New Roman"/>
          <w:b w:val="0"/>
          <w:sz w:val="24"/>
          <w:szCs w:val="24"/>
        </w:rPr>
        <w:t>4</w:t>
      </w:r>
      <w:r w:rsidR="00784F25" w:rsidRPr="00B27B2C">
        <w:rPr>
          <w:rFonts w:ascii="黑体" w:eastAsia="黑体" w:hAnsi="黑体" w:cs="Times New Roman"/>
          <w:b w:val="0"/>
          <w:sz w:val="24"/>
          <w:szCs w:val="24"/>
        </w:rPr>
        <w:t>.4</w:t>
      </w:r>
      <w:r w:rsidRPr="00B27B2C">
        <w:rPr>
          <w:rFonts w:ascii="黑体" w:eastAsia="黑体" w:hAnsi="黑体" w:cs="Times New Roman"/>
          <w:b w:val="0"/>
          <w:sz w:val="24"/>
          <w:szCs w:val="24"/>
        </w:rPr>
        <w:t>.3模块功能</w:t>
      </w:r>
      <w:bookmarkEnd w:id="79"/>
    </w:p>
    <w:p w:rsidR="00C210F7" w:rsidRPr="00117B72" w:rsidRDefault="002D1FB3" w:rsidP="002716CF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对边缘插值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均值调整后得到的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像素数据进行高斯平滑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+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均值调整，得到最终的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117B72">
        <w:rPr>
          <w:rFonts w:ascii="Times New Roman" w:eastAsia="宋体" w:hAnsi="Times New Roman" w:cs="Times New Roman"/>
          <w:color w:val="000000"/>
          <w:kern w:val="0"/>
          <w:sz w:val="24"/>
        </w:rPr>
        <w:t>像素数据。</w:t>
      </w:r>
    </w:p>
    <w:p w:rsidR="00026652" w:rsidRPr="00B27B2C" w:rsidRDefault="00B06567" w:rsidP="00483DDD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80" w:name="_Toc111820267"/>
      <w:r w:rsidRPr="00B27B2C">
        <w:rPr>
          <w:rFonts w:ascii="黑体" w:eastAsia="黑体" w:hAnsi="黑体" w:cs="Times New Roman"/>
          <w:b w:val="0"/>
          <w:sz w:val="28"/>
          <w:szCs w:val="28"/>
        </w:rPr>
        <w:t>4.5</w:t>
      </w:r>
      <w:r w:rsidR="00483DDD" w:rsidRPr="00B27B2C">
        <w:rPr>
          <w:rFonts w:ascii="黑体" w:eastAsia="黑体" w:hAnsi="黑体" w:cs="Times New Roman"/>
          <w:b w:val="0"/>
          <w:sz w:val="28"/>
          <w:szCs w:val="28"/>
        </w:rPr>
        <w:t>edge_16_generate</w:t>
      </w:r>
      <w:bookmarkEnd w:id="80"/>
    </w:p>
    <w:p w:rsidR="00483DDD" w:rsidRPr="00B27B2C" w:rsidRDefault="00483DDD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1" w:name="_Toc111820268"/>
      <w:r w:rsidRPr="00B27B2C">
        <w:rPr>
          <w:rFonts w:ascii="黑体" w:eastAsia="黑体" w:hAnsi="黑体" w:cs="Times New Roman"/>
          <w:b w:val="0"/>
          <w:sz w:val="24"/>
          <w:szCs w:val="24"/>
        </w:rPr>
        <w:lastRenderedPageBreak/>
        <w:t>4.5.1模块框图</w:t>
      </w:r>
      <w:bookmarkEnd w:id="81"/>
    </w:p>
    <w:p w:rsidR="00164554" w:rsidRPr="005B4A3F" w:rsidRDefault="00164554" w:rsidP="00164554">
      <w:pPr>
        <w:keepNext/>
        <w:jc w:val="center"/>
        <w:rPr>
          <w:rFonts w:ascii="Times New Roman" w:eastAsia="宋体" w:hAnsi="Times New Roman" w:cs="Times New Roman"/>
        </w:rPr>
      </w:pPr>
      <w:r w:rsidRPr="005B4A3F">
        <w:rPr>
          <w:rFonts w:ascii="Times New Roman" w:eastAsia="宋体" w:hAnsi="Times New Roman" w:cs="Times New Roman"/>
          <w:noProof/>
        </w:rPr>
        <w:drawing>
          <wp:inline distT="0" distB="0" distL="0" distR="0" wp14:anchorId="3D3407BB" wp14:editId="3A27D659">
            <wp:extent cx="2689200" cy="28800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0"/>
                    <a:srcRect t="1582" b="2683"/>
                    <a:stretch/>
                  </pic:blipFill>
                  <pic:spPr bwMode="auto">
                    <a:xfrm>
                      <a:off x="0" y="0"/>
                      <a:ext cx="2689200" cy="28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7B72" w:rsidRPr="00117B72" w:rsidRDefault="00117B72" w:rsidP="00117B72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.5</w:t>
      </w:r>
      <w:r w:rsidRPr="000A4A70">
        <w:rPr>
          <w:rFonts w:ascii="Times New Roman" w:hAnsi="Times New Roman" w:cs="Times New Roman"/>
        </w:rPr>
        <w:t xml:space="preserve"> </w:t>
      </w:r>
      <w:r w:rsidRPr="00117B72">
        <w:rPr>
          <w:rFonts w:ascii="Times New Roman" w:hAnsi="Times New Roman" w:cs="Times New Roman"/>
        </w:rPr>
        <w:t>edge_16_generate k</w:t>
      </w:r>
      <w:r w:rsidRPr="00117B72">
        <w:rPr>
          <w:rFonts w:ascii="Times New Roman" w:hAnsi="Times New Roman" w:cs="Times New Roman"/>
        </w:rPr>
        <w:t>模块框图</w:t>
      </w:r>
    </w:p>
    <w:p w:rsidR="00483DDD" w:rsidRPr="00B27B2C" w:rsidRDefault="00483DDD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2" w:name="_Toc111820269"/>
      <w:r w:rsidRPr="00B27B2C">
        <w:rPr>
          <w:rFonts w:ascii="黑体" w:eastAsia="黑体" w:hAnsi="黑体" w:cs="Times New Roman"/>
          <w:b w:val="0"/>
          <w:sz w:val="24"/>
          <w:szCs w:val="24"/>
        </w:rPr>
        <w:t>4.5.2连线端口</w:t>
      </w:r>
      <w:bookmarkEnd w:id="8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660"/>
        <w:gridCol w:w="850"/>
        <w:gridCol w:w="1134"/>
        <w:gridCol w:w="3878"/>
      </w:tblGrid>
      <w:tr w:rsidR="00955BB3" w:rsidRPr="005B4A3F" w:rsidTr="00EE454D">
        <w:tc>
          <w:tcPr>
            <w:tcW w:w="2660" w:type="dxa"/>
            <w:shd w:val="clear" w:color="auto" w:fill="BDD6EE" w:themeFill="accent1" w:themeFillTint="66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850" w:type="dxa"/>
            <w:shd w:val="clear" w:color="auto" w:fill="BDD6EE" w:themeFill="accent1" w:themeFillTint="66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134" w:type="dxa"/>
            <w:shd w:val="clear" w:color="auto" w:fill="BDD6EE" w:themeFill="accent1" w:themeFillTint="66"/>
          </w:tcPr>
          <w:p w:rsidR="00955BB3" w:rsidRPr="00EE454D" w:rsidRDefault="00EA3EA1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 w:rsidRPr="00EE454D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3878" w:type="dxa"/>
            <w:shd w:val="clear" w:color="auto" w:fill="BDD6EE" w:themeFill="accent1" w:themeFillTint="66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1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1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1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2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2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2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3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3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dot_9_1k_3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点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_dot_16_4k_1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1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1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1_4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1,4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2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2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lastRenderedPageBreak/>
              <w:t>edge _dot_16_4k_2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2_4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2,4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3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3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3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3_4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3,4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4_1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,1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4_2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,2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4_3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,3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955BB3" w:rsidRPr="005B4A3F" w:rsidTr="00EE454D">
        <w:tc>
          <w:tcPr>
            <w:tcW w:w="266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edge _dot_16_4k_4_4</w:t>
            </w:r>
          </w:p>
        </w:tc>
        <w:tc>
          <w:tcPr>
            <w:tcW w:w="850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34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3878" w:type="dxa"/>
          </w:tcPr>
          <w:p w:rsidR="00955BB3" w:rsidRPr="00EE454D" w:rsidRDefault="00955BB3" w:rsidP="00EE454D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EE454D">
              <w:rPr>
                <w:rFonts w:ascii="Times New Roman" w:eastAsia="宋体" w:hAnsi="Times New Roman" w:cs="Times New Roman"/>
                <w:sz w:val="24"/>
              </w:rPr>
              <w:t>输出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4,4</w:t>
            </w:r>
            <w:r w:rsidRPr="00EE454D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</w:tbl>
    <w:p w:rsidR="00483DDD" w:rsidRPr="00B27B2C" w:rsidRDefault="00483DDD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3" w:name="_Toc111820270"/>
      <w:r w:rsidRPr="00B27B2C">
        <w:rPr>
          <w:rFonts w:ascii="黑体" w:eastAsia="黑体" w:hAnsi="黑体" w:cs="Times New Roman"/>
          <w:b w:val="0"/>
          <w:sz w:val="24"/>
          <w:szCs w:val="24"/>
        </w:rPr>
        <w:t>4.5.3模块功能</w:t>
      </w:r>
      <w:bookmarkEnd w:id="83"/>
    </w:p>
    <w:p w:rsidR="00483DDD" w:rsidRPr="00A11226" w:rsidRDefault="00986062" w:rsidP="002716CF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利用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1k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图片的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行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3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列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9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个点实现边缘插值，生成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16</w:t>
      </w:r>
      <w:r w:rsidRPr="00A11226">
        <w:rPr>
          <w:rFonts w:ascii="Times New Roman" w:eastAsia="宋体" w:hAnsi="Times New Roman" w:cs="Times New Roman"/>
          <w:color w:val="000000"/>
          <w:kern w:val="0"/>
          <w:sz w:val="24"/>
        </w:rPr>
        <w:t>个点。</w:t>
      </w:r>
    </w:p>
    <w:p w:rsidR="002A1613" w:rsidRPr="00B27B2C" w:rsidRDefault="00B06567" w:rsidP="002A1613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84" w:name="_Toc104838771"/>
      <w:bookmarkStart w:id="85" w:name="_Toc111820271"/>
      <w:r w:rsidRPr="00B27B2C">
        <w:rPr>
          <w:rFonts w:ascii="黑体" w:eastAsia="黑体" w:hAnsi="黑体" w:cs="Times New Roman"/>
          <w:b w:val="0"/>
          <w:sz w:val="28"/>
          <w:szCs w:val="28"/>
        </w:rPr>
        <w:t>4.6</w:t>
      </w:r>
      <w:r w:rsidR="002A1613" w:rsidRPr="00B27B2C">
        <w:rPr>
          <w:rFonts w:ascii="黑体" w:eastAsia="黑体" w:hAnsi="黑体" w:cs="Times New Roman"/>
          <w:b w:val="0"/>
          <w:sz w:val="28"/>
          <w:szCs w:val="28"/>
        </w:rPr>
        <w:t>average_adjust_16point</w:t>
      </w:r>
      <w:bookmarkEnd w:id="84"/>
      <w:bookmarkEnd w:id="85"/>
    </w:p>
    <w:p w:rsidR="002A1613" w:rsidRPr="00B27B2C" w:rsidRDefault="002A1613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6" w:name="_Toc111820272"/>
      <w:r w:rsidRPr="00B27B2C">
        <w:rPr>
          <w:rFonts w:ascii="黑体" w:eastAsia="黑体" w:hAnsi="黑体" w:cs="Times New Roman"/>
          <w:b w:val="0"/>
          <w:sz w:val="24"/>
          <w:szCs w:val="24"/>
        </w:rPr>
        <w:t>4.6.1模块框图</w:t>
      </w:r>
      <w:bookmarkEnd w:id="86"/>
    </w:p>
    <w:p w:rsidR="00A30EA5" w:rsidRPr="005B4A3F" w:rsidRDefault="00A30EA5" w:rsidP="00A30EA5">
      <w:pPr>
        <w:keepNext/>
        <w:jc w:val="center"/>
        <w:rPr>
          <w:rFonts w:ascii="Times New Roman" w:eastAsia="宋体" w:hAnsi="Times New Roman" w:cs="Times New Roman"/>
        </w:rPr>
      </w:pPr>
      <w:r w:rsidRPr="005B4A3F">
        <w:rPr>
          <w:rFonts w:ascii="Times New Roman" w:eastAsia="宋体" w:hAnsi="Times New Roman" w:cs="Times New Roman"/>
          <w:noProof/>
        </w:rPr>
        <w:drawing>
          <wp:inline distT="0" distB="0" distL="0" distR="0" wp14:anchorId="46C083B7" wp14:editId="215DB83C">
            <wp:extent cx="2397600" cy="2880000"/>
            <wp:effectExtent l="0" t="0" r="317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3976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613" w:rsidRPr="005B4A3F" w:rsidRDefault="002870A1" w:rsidP="002870A1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4.6</w:t>
      </w:r>
      <w:r w:rsidRPr="000A4A70">
        <w:rPr>
          <w:rFonts w:ascii="Times New Roman" w:hAnsi="Times New Roman" w:cs="Times New Roman"/>
        </w:rPr>
        <w:t xml:space="preserve"> </w:t>
      </w:r>
      <w:r w:rsidRPr="002870A1">
        <w:rPr>
          <w:rFonts w:ascii="Times New Roman" w:hAnsi="Times New Roman" w:cs="Times New Roman"/>
        </w:rPr>
        <w:t>average_adjust_16point</w:t>
      </w:r>
      <w:r w:rsidRPr="002870A1">
        <w:rPr>
          <w:rFonts w:ascii="Times New Roman" w:hAnsi="Times New Roman" w:cs="Times New Roman"/>
        </w:rPr>
        <w:t>模块框图</w:t>
      </w:r>
    </w:p>
    <w:p w:rsidR="002A1613" w:rsidRPr="00B27B2C" w:rsidRDefault="002A1613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7" w:name="_Toc111820273"/>
      <w:r w:rsidRPr="00B27B2C">
        <w:rPr>
          <w:rFonts w:ascii="黑体" w:eastAsia="黑体" w:hAnsi="黑体" w:cs="Times New Roman"/>
          <w:b w:val="0"/>
          <w:sz w:val="24"/>
          <w:szCs w:val="24"/>
        </w:rPr>
        <w:t>4.6.2连线端口</w:t>
      </w:r>
      <w:bookmarkEnd w:id="8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417"/>
        <w:gridCol w:w="536"/>
        <w:gridCol w:w="1127"/>
        <w:gridCol w:w="4442"/>
      </w:tblGrid>
      <w:tr w:rsidR="00ED4B5E" w:rsidRPr="005B4A3F" w:rsidTr="00756506">
        <w:tc>
          <w:tcPr>
            <w:tcW w:w="2417" w:type="dxa"/>
            <w:shd w:val="clear" w:color="auto" w:fill="BDD6EE" w:themeFill="accent1" w:themeFillTint="66"/>
          </w:tcPr>
          <w:p w:rsidR="00ED4B5E" w:rsidRPr="00756506" w:rsidRDefault="00ED4B5E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Port  name</w:t>
            </w:r>
          </w:p>
        </w:tc>
        <w:tc>
          <w:tcPr>
            <w:tcW w:w="536" w:type="dxa"/>
            <w:shd w:val="clear" w:color="auto" w:fill="BDD6EE" w:themeFill="accent1" w:themeFillTint="66"/>
          </w:tcPr>
          <w:p w:rsidR="00ED4B5E" w:rsidRPr="00756506" w:rsidRDefault="00ED4B5E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/O</w:t>
            </w:r>
          </w:p>
        </w:tc>
        <w:tc>
          <w:tcPr>
            <w:tcW w:w="1124" w:type="dxa"/>
            <w:shd w:val="clear" w:color="auto" w:fill="BDD6EE" w:themeFill="accent1" w:themeFillTint="66"/>
          </w:tcPr>
          <w:p w:rsidR="00ED4B5E" w:rsidRPr="00756506" w:rsidRDefault="00EA3EA1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Wi</w:t>
            </w:r>
            <w:r w:rsidR="00A41922" w:rsidRPr="00756506">
              <w:rPr>
                <w:rFonts w:ascii="Times New Roman" w:eastAsia="宋体" w:hAnsi="Times New Roman" w:cs="Times New Roman"/>
                <w:sz w:val="24"/>
              </w:rPr>
              <w:t>dth/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bit</w:t>
            </w:r>
          </w:p>
        </w:tc>
        <w:tc>
          <w:tcPr>
            <w:tcW w:w="4445" w:type="dxa"/>
            <w:shd w:val="clear" w:color="auto" w:fill="BDD6EE" w:themeFill="accent1" w:themeFillTint="66"/>
          </w:tcPr>
          <w:p w:rsidR="00ED4B5E" w:rsidRPr="00756506" w:rsidRDefault="00ED4B5E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Function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1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lastRenderedPageBreak/>
              <w:t>dot_16_4k_1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1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1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2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2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2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2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3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3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3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3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4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4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4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dot_16_4k_4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入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verage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I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平均值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1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1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1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1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1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2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2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2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2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2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3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3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3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3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3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4_1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1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lastRenderedPageBreak/>
              <w:t>adjust_dot_16_4k_4_2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2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4_3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3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  <w:tr w:rsidR="007E172F" w:rsidRPr="005B4A3F" w:rsidTr="00756506">
        <w:tc>
          <w:tcPr>
            <w:tcW w:w="2417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adjust_dot_16_4k_4_4</w:t>
            </w:r>
          </w:p>
        </w:tc>
        <w:tc>
          <w:tcPr>
            <w:tcW w:w="536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O</w:t>
            </w:r>
          </w:p>
        </w:tc>
        <w:tc>
          <w:tcPr>
            <w:tcW w:w="1124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8</w:t>
            </w:r>
          </w:p>
        </w:tc>
        <w:tc>
          <w:tcPr>
            <w:tcW w:w="4445" w:type="dxa"/>
          </w:tcPr>
          <w:p w:rsidR="007E172F" w:rsidRPr="00756506" w:rsidRDefault="007E172F" w:rsidP="00756506">
            <w:pPr>
              <w:spacing w:line="360" w:lineRule="auto"/>
              <w:rPr>
                <w:rFonts w:ascii="Times New Roman" w:eastAsia="宋体" w:hAnsi="Times New Roman" w:cs="Times New Roman"/>
                <w:sz w:val="24"/>
              </w:rPr>
            </w:pPr>
            <w:r w:rsidRPr="00756506">
              <w:rPr>
                <w:rFonts w:ascii="Times New Roman" w:eastAsia="宋体" w:hAnsi="Times New Roman" w:cs="Times New Roman"/>
                <w:sz w:val="24"/>
              </w:rPr>
              <w:t>输出均值调整后的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kbmp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像素值（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4,4</w:t>
            </w:r>
            <w:r w:rsidRPr="00756506">
              <w:rPr>
                <w:rFonts w:ascii="Times New Roman" w:eastAsia="宋体" w:hAnsi="Times New Roman" w:cs="Times New Roman"/>
                <w:sz w:val="24"/>
              </w:rPr>
              <w:t>）</w:t>
            </w:r>
          </w:p>
        </w:tc>
      </w:tr>
    </w:tbl>
    <w:p w:rsidR="002A1613" w:rsidRPr="00B27B2C" w:rsidRDefault="002A1613" w:rsidP="00580998">
      <w:pPr>
        <w:pStyle w:val="3"/>
        <w:numPr>
          <w:ilvl w:val="0"/>
          <w:numId w:val="0"/>
        </w:numPr>
        <w:spacing w:beforeLines="50" w:before="156" w:afterLines="50" w:after="156" w:line="240" w:lineRule="auto"/>
        <w:rPr>
          <w:rFonts w:ascii="黑体" w:eastAsia="黑体" w:hAnsi="黑体" w:cs="Times New Roman"/>
          <w:b w:val="0"/>
          <w:sz w:val="24"/>
          <w:szCs w:val="24"/>
        </w:rPr>
      </w:pPr>
      <w:bookmarkStart w:id="88" w:name="_Toc111820274"/>
      <w:r w:rsidRPr="00B27B2C">
        <w:rPr>
          <w:rFonts w:ascii="黑体" w:eastAsia="黑体" w:hAnsi="黑体" w:cs="Times New Roman"/>
          <w:b w:val="0"/>
          <w:sz w:val="24"/>
          <w:szCs w:val="24"/>
        </w:rPr>
        <w:t>4.6.3模块功能</w:t>
      </w:r>
      <w:bookmarkEnd w:id="88"/>
    </w:p>
    <w:p w:rsidR="00026652" w:rsidRPr="00821C65" w:rsidRDefault="003801EC" w:rsidP="002716CF">
      <w:pPr>
        <w:autoSpaceDE w:val="0"/>
        <w:autoSpaceDN w:val="0"/>
        <w:adjustRightInd w:val="0"/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color w:val="000000"/>
          <w:kern w:val="0"/>
          <w:sz w:val="24"/>
        </w:rPr>
      </w:pPr>
      <w:r w:rsidRPr="00821C65">
        <w:rPr>
          <w:rFonts w:ascii="Times New Roman" w:eastAsia="宋体" w:hAnsi="Times New Roman" w:cs="Times New Roman"/>
          <w:color w:val="000000"/>
          <w:kern w:val="0"/>
          <w:sz w:val="24"/>
        </w:rPr>
        <w:t>对</w:t>
      </w:r>
      <w:r w:rsidRPr="00821C65">
        <w:rPr>
          <w:rFonts w:ascii="Times New Roman" w:eastAsia="宋体" w:hAnsi="Times New Roman" w:cs="Times New Roman"/>
          <w:color w:val="000000"/>
          <w:kern w:val="0"/>
          <w:sz w:val="24"/>
        </w:rPr>
        <w:t>4k</w:t>
      </w:r>
      <w:r w:rsidRPr="00821C65">
        <w:rPr>
          <w:rFonts w:ascii="Times New Roman" w:eastAsia="宋体" w:hAnsi="Times New Roman" w:cs="Times New Roman"/>
          <w:color w:val="000000"/>
          <w:kern w:val="0"/>
          <w:sz w:val="24"/>
        </w:rPr>
        <w:t>像素点进行均值调整操作。</w:t>
      </w:r>
    </w:p>
    <w:p w:rsidR="001E087F" w:rsidRDefault="001E087F">
      <w:r>
        <w:br w:type="page"/>
      </w:r>
    </w:p>
    <w:p w:rsidR="001E087F" w:rsidRPr="00B27B2C" w:rsidRDefault="001E087F" w:rsidP="003001B4">
      <w:pPr>
        <w:pStyle w:val="1"/>
        <w:numPr>
          <w:ilvl w:val="0"/>
          <w:numId w:val="0"/>
        </w:numPr>
        <w:spacing w:beforeLines="50" w:before="156" w:afterLines="50" w:after="156"/>
        <w:jc w:val="center"/>
        <w:rPr>
          <w:rFonts w:ascii="黑体" w:eastAsia="黑体" w:hAnsi="黑体" w:cs="Times New Roman"/>
          <w:b w:val="0"/>
          <w:sz w:val="32"/>
          <w:szCs w:val="32"/>
        </w:rPr>
      </w:pPr>
      <w:bookmarkStart w:id="89" w:name="_Toc111820275"/>
      <w:r w:rsidRPr="00B27B2C">
        <w:rPr>
          <w:rFonts w:ascii="黑体" w:eastAsia="黑体" w:hAnsi="黑体" w:cs="Times New Roman"/>
          <w:b w:val="0"/>
          <w:sz w:val="32"/>
          <w:szCs w:val="32"/>
        </w:rPr>
        <w:lastRenderedPageBreak/>
        <w:t>五、仿真验证环境及说明</w:t>
      </w:r>
      <w:bookmarkEnd w:id="89"/>
    </w:p>
    <w:p w:rsidR="00C44BA0" w:rsidRPr="00B27B2C" w:rsidRDefault="00C44BA0" w:rsidP="00C44BA0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0" w:name="_Toc111820276"/>
      <w:r w:rsidRPr="00B27B2C">
        <w:rPr>
          <w:rFonts w:ascii="黑体" w:eastAsia="黑体" w:hAnsi="黑体" w:cs="Times New Roman"/>
          <w:b w:val="0"/>
          <w:sz w:val="28"/>
          <w:szCs w:val="28"/>
        </w:rPr>
        <w:t>5.1仿真流程说明</w:t>
      </w:r>
      <w:bookmarkEnd w:id="90"/>
    </w:p>
    <w:p w:rsidR="00DF6880" w:rsidRPr="001042FC" w:rsidRDefault="00DF6880" w:rsidP="006B1291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为了验证</w:t>
      </w:r>
      <w:r w:rsidR="00FA68EE" w:rsidRPr="001042FC">
        <w:rPr>
          <w:rFonts w:ascii="Times New Roman" w:eastAsia="宋体" w:hAnsi="Times New Roman" w:cs="Times New Roman"/>
          <w:sz w:val="24"/>
        </w:rPr>
        <w:t>图像插值</w:t>
      </w:r>
      <w:r w:rsidR="00344662" w:rsidRPr="001042FC">
        <w:rPr>
          <w:rFonts w:ascii="Times New Roman" w:eastAsia="宋体" w:hAnsi="Times New Roman" w:cs="Times New Roman"/>
          <w:sz w:val="24"/>
        </w:rPr>
        <w:t>IP</w:t>
      </w:r>
      <w:r w:rsidRPr="001042FC">
        <w:rPr>
          <w:rFonts w:ascii="Times New Roman" w:eastAsia="宋体" w:hAnsi="Times New Roman" w:cs="Times New Roman"/>
          <w:sz w:val="24"/>
        </w:rPr>
        <w:t>的正确性与否，我们在</w:t>
      </w:r>
      <w:r w:rsidR="00277F87" w:rsidRPr="001042FC">
        <w:rPr>
          <w:rFonts w:ascii="Times New Roman" w:eastAsia="宋体" w:hAnsi="Times New Roman" w:cs="Times New Roman"/>
          <w:sz w:val="24"/>
        </w:rPr>
        <w:t>V</w:t>
      </w:r>
      <w:r w:rsidRPr="001042FC">
        <w:rPr>
          <w:rFonts w:ascii="Times New Roman" w:eastAsia="宋体" w:hAnsi="Times New Roman" w:cs="Times New Roman"/>
          <w:sz w:val="24"/>
        </w:rPr>
        <w:t>ivado</w:t>
      </w:r>
      <w:r w:rsidR="00277F87" w:rsidRPr="001042FC">
        <w:rPr>
          <w:rFonts w:ascii="Times New Roman" w:eastAsia="宋体" w:hAnsi="Times New Roman" w:cs="Times New Roman"/>
          <w:sz w:val="24"/>
        </w:rPr>
        <w:t>2018.3</w:t>
      </w:r>
      <w:r w:rsidRPr="001042FC">
        <w:rPr>
          <w:rFonts w:ascii="Times New Roman" w:eastAsia="宋体" w:hAnsi="Times New Roman" w:cs="Times New Roman"/>
          <w:sz w:val="24"/>
        </w:rPr>
        <w:t>上编写仿真文件</w:t>
      </w:r>
      <w:r w:rsidR="008D657F" w:rsidRPr="001042FC">
        <w:rPr>
          <w:rFonts w:ascii="Times New Roman" w:eastAsia="宋体" w:hAnsi="Times New Roman" w:cs="Times New Roman"/>
          <w:sz w:val="24"/>
        </w:rPr>
        <w:t>tb_single_color_top</w:t>
      </w:r>
      <w:r w:rsidRPr="001042FC">
        <w:rPr>
          <w:rFonts w:ascii="Times New Roman" w:eastAsia="宋体" w:hAnsi="Times New Roman" w:cs="Times New Roman"/>
          <w:sz w:val="24"/>
        </w:rPr>
        <w:t>，并利用</w:t>
      </w:r>
      <w:r w:rsidRPr="001042FC">
        <w:rPr>
          <w:rFonts w:ascii="Times New Roman" w:eastAsia="宋体" w:hAnsi="Times New Roman" w:cs="Times New Roman"/>
          <w:sz w:val="24"/>
        </w:rPr>
        <w:t>vivado</w:t>
      </w:r>
      <w:r w:rsidR="002F1D15" w:rsidRPr="001042FC">
        <w:rPr>
          <w:rFonts w:ascii="Times New Roman" w:eastAsia="宋体" w:hAnsi="Times New Roman" w:cs="Times New Roman"/>
          <w:sz w:val="24"/>
        </w:rPr>
        <w:t>自带的仿真器进行仿真</w:t>
      </w:r>
      <w:r w:rsidRPr="001042FC">
        <w:rPr>
          <w:rFonts w:ascii="Times New Roman" w:eastAsia="宋体" w:hAnsi="Times New Roman" w:cs="Times New Roman"/>
          <w:sz w:val="24"/>
        </w:rPr>
        <w:t>。</w:t>
      </w:r>
      <w:r w:rsidR="007D3468" w:rsidRPr="001042FC">
        <w:rPr>
          <w:rFonts w:ascii="Times New Roman" w:eastAsia="宋体" w:hAnsi="Times New Roman" w:cs="Times New Roman"/>
          <w:sz w:val="24"/>
        </w:rPr>
        <w:t>为了效仿实际整个系统，我们首先在</w:t>
      </w:r>
      <w:r w:rsidR="007D3468" w:rsidRPr="001042FC">
        <w:rPr>
          <w:rFonts w:ascii="Times New Roman" w:eastAsia="宋体" w:hAnsi="Times New Roman" w:cs="Times New Roman"/>
          <w:sz w:val="24"/>
        </w:rPr>
        <w:t>MATLAB</w:t>
      </w:r>
      <w:r w:rsidR="007D3468" w:rsidRPr="001042FC">
        <w:rPr>
          <w:rFonts w:ascii="Times New Roman" w:eastAsia="宋体" w:hAnsi="Times New Roman" w:cs="Times New Roman"/>
          <w:sz w:val="24"/>
        </w:rPr>
        <w:t>上对</w:t>
      </w:r>
      <w:r w:rsidR="007D3468" w:rsidRPr="001042FC">
        <w:rPr>
          <w:rFonts w:ascii="Times New Roman" w:eastAsia="宋体" w:hAnsi="Times New Roman" w:cs="Times New Roman"/>
          <w:sz w:val="24"/>
        </w:rPr>
        <w:t>0.bmp</w:t>
      </w:r>
      <w:r w:rsidR="007D3468" w:rsidRPr="001042FC">
        <w:rPr>
          <w:rFonts w:ascii="Times New Roman" w:eastAsia="宋体" w:hAnsi="Times New Roman" w:cs="Times New Roman"/>
          <w:sz w:val="24"/>
        </w:rPr>
        <w:t>中的红色分量进行</w:t>
      </w:r>
      <w:r w:rsidR="007D3468" w:rsidRPr="001042FC">
        <w:rPr>
          <w:rFonts w:ascii="Times New Roman" w:eastAsia="宋体" w:hAnsi="Times New Roman" w:cs="Times New Roman"/>
          <w:sz w:val="24"/>
        </w:rPr>
        <w:t>2</w:t>
      </w:r>
      <w:r w:rsidR="007D3468" w:rsidRPr="001042FC">
        <w:rPr>
          <w:rFonts w:ascii="Times New Roman" w:eastAsia="宋体" w:hAnsi="Times New Roman" w:cs="Times New Roman"/>
          <w:sz w:val="24"/>
        </w:rPr>
        <w:t>重扩展，然后将其写入文本</w:t>
      </w:r>
      <w:r w:rsidR="007D3468" w:rsidRPr="001042FC">
        <w:rPr>
          <w:rFonts w:ascii="Times New Roman" w:eastAsia="宋体" w:hAnsi="Times New Roman" w:cs="Times New Roman"/>
          <w:sz w:val="24"/>
        </w:rPr>
        <w:t>ram_1k_data.v</w:t>
      </w:r>
      <w:r w:rsidR="007D3468" w:rsidRPr="001042FC">
        <w:rPr>
          <w:rFonts w:ascii="Times New Roman" w:eastAsia="宋体" w:hAnsi="Times New Roman" w:cs="Times New Roman"/>
          <w:sz w:val="24"/>
        </w:rPr>
        <w:t>中，其写入顺序如下：</w:t>
      </w:r>
    </w:p>
    <w:p w:rsidR="007D3468" w:rsidRPr="001042FC" w:rsidRDefault="007D3468" w:rsidP="00192825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）将扩展后</w:t>
      </w:r>
      <w:r w:rsidR="005F287C" w:rsidRPr="001042FC">
        <w:rPr>
          <w:rFonts w:ascii="Times New Roman" w:eastAsia="宋体" w:hAnsi="Times New Roman" w:cs="Times New Roman"/>
          <w:sz w:val="24"/>
        </w:rPr>
        <w:t>1k</w:t>
      </w:r>
      <w:r w:rsidR="005F287C" w:rsidRPr="001042FC">
        <w:rPr>
          <w:rFonts w:ascii="Times New Roman" w:eastAsia="宋体" w:hAnsi="Times New Roman" w:cs="Times New Roman"/>
          <w:sz w:val="24"/>
        </w:rPr>
        <w:t>图片</w:t>
      </w:r>
      <w:r w:rsidRPr="001042FC">
        <w:rPr>
          <w:rFonts w:ascii="Times New Roman" w:eastAsia="宋体" w:hAnsi="Times New Roman" w:cs="Times New Roman"/>
          <w:sz w:val="24"/>
        </w:rPr>
        <w:t>的</w:t>
      </w:r>
      <w:r w:rsidR="005F287C" w:rsidRPr="001042FC">
        <w:rPr>
          <w:rFonts w:ascii="Times New Roman" w:eastAsia="宋体" w:hAnsi="Times New Roman" w:cs="Times New Roman"/>
          <w:sz w:val="24"/>
        </w:rPr>
        <w:t>第</w:t>
      </w:r>
      <w:r w:rsidR="005F287C" w:rsidRPr="001042FC">
        <w:rPr>
          <w:rFonts w:ascii="Times New Roman" w:eastAsia="宋体" w:hAnsi="Times New Roman" w:cs="Times New Roman"/>
          <w:sz w:val="24"/>
        </w:rPr>
        <w:t>1</w:t>
      </w:r>
      <w:r w:rsidR="005F287C" w:rsidRPr="001042FC">
        <w:rPr>
          <w:rFonts w:ascii="Times New Roman" w:eastAsia="宋体" w:hAnsi="Times New Roman" w:cs="Times New Roman"/>
          <w:sz w:val="24"/>
        </w:rPr>
        <w:t>列</w:t>
      </w:r>
      <w:r w:rsidR="005F287C" w:rsidRPr="001042FC">
        <w:rPr>
          <w:rFonts w:ascii="Times New Roman" w:eastAsia="宋体" w:hAnsi="Times New Roman" w:cs="Times New Roman"/>
          <w:sz w:val="24"/>
        </w:rPr>
        <w:t>1</w:t>
      </w:r>
      <w:r w:rsidR="005F287C" w:rsidRPr="001042FC">
        <w:rPr>
          <w:rFonts w:ascii="Times New Roman" w:eastAsia="宋体" w:hAnsi="Times New Roman" w:cs="Times New Roman"/>
          <w:sz w:val="24"/>
        </w:rPr>
        <w:t>至</w:t>
      </w:r>
      <w:r w:rsidR="005F287C" w:rsidRPr="001042FC">
        <w:rPr>
          <w:rFonts w:ascii="Times New Roman" w:eastAsia="宋体" w:hAnsi="Times New Roman" w:cs="Times New Roman"/>
          <w:sz w:val="24"/>
        </w:rPr>
        <w:t>5</w:t>
      </w:r>
      <w:r w:rsidR="005F287C" w:rsidRPr="001042FC">
        <w:rPr>
          <w:rFonts w:ascii="Times New Roman" w:eastAsia="宋体" w:hAnsi="Times New Roman" w:cs="Times New Roman"/>
          <w:sz w:val="24"/>
        </w:rPr>
        <w:t>行写入</w:t>
      </w:r>
      <w:r w:rsidR="005F287C" w:rsidRPr="001042FC">
        <w:rPr>
          <w:rFonts w:ascii="Times New Roman" w:eastAsia="宋体" w:hAnsi="Times New Roman" w:cs="Times New Roman"/>
          <w:sz w:val="24"/>
        </w:rPr>
        <w:t>ram_1k_data.v</w:t>
      </w:r>
      <w:r w:rsidR="005F287C" w:rsidRPr="001042FC">
        <w:rPr>
          <w:rFonts w:ascii="Times New Roman" w:eastAsia="宋体" w:hAnsi="Times New Roman" w:cs="Times New Roman"/>
          <w:sz w:val="24"/>
        </w:rPr>
        <w:t>中，然后连续三次写入</w:t>
      </w:r>
      <w:r w:rsidR="005F287C" w:rsidRPr="001042FC">
        <w:rPr>
          <w:rFonts w:ascii="Times New Roman" w:eastAsia="宋体" w:hAnsi="Times New Roman" w:cs="Times New Roman"/>
          <w:sz w:val="24"/>
        </w:rPr>
        <w:t>0</w:t>
      </w:r>
      <w:r w:rsidR="005F287C" w:rsidRPr="001042FC">
        <w:rPr>
          <w:rFonts w:ascii="Times New Roman" w:eastAsia="宋体" w:hAnsi="Times New Roman" w:cs="Times New Roman"/>
          <w:sz w:val="24"/>
        </w:rPr>
        <w:t>，以满足能够利用</w:t>
      </w:r>
      <w:r w:rsidR="005F287C" w:rsidRPr="001042FC">
        <w:rPr>
          <w:rFonts w:ascii="Times New Roman" w:eastAsia="宋体" w:hAnsi="Times New Roman" w:cs="Times New Roman"/>
          <w:sz w:val="24"/>
        </w:rPr>
        <w:t>AXI4-full</w:t>
      </w:r>
      <w:r w:rsidR="005F287C" w:rsidRPr="001042FC">
        <w:rPr>
          <w:rFonts w:ascii="Times New Roman" w:eastAsia="宋体" w:hAnsi="Times New Roman" w:cs="Times New Roman"/>
          <w:sz w:val="24"/>
        </w:rPr>
        <w:t>使得突发读取长度为</w:t>
      </w:r>
      <w:r w:rsidR="005F287C" w:rsidRPr="001042FC">
        <w:rPr>
          <w:rFonts w:ascii="Times New Roman" w:eastAsia="宋体" w:hAnsi="Times New Roman" w:cs="Times New Roman"/>
          <w:sz w:val="24"/>
        </w:rPr>
        <w:t>8</w:t>
      </w:r>
      <w:r w:rsidR="005F287C" w:rsidRPr="001042FC">
        <w:rPr>
          <w:rFonts w:ascii="Times New Roman" w:eastAsia="宋体" w:hAnsi="Times New Roman" w:cs="Times New Roman"/>
          <w:sz w:val="24"/>
        </w:rPr>
        <w:t>。</w:t>
      </w:r>
    </w:p>
    <w:p w:rsidR="001E087F" w:rsidRPr="001042FC" w:rsidRDefault="00192825" w:rsidP="00192825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2</w:t>
      </w:r>
      <w:r w:rsidRPr="001042FC">
        <w:rPr>
          <w:rFonts w:ascii="Times New Roman" w:eastAsia="宋体" w:hAnsi="Times New Roman" w:cs="Times New Roman"/>
          <w:sz w:val="24"/>
        </w:rPr>
        <w:t>）重复（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）的操作将所有列的</w:t>
      </w:r>
      <w:r w:rsidRPr="001042FC">
        <w:rPr>
          <w:rFonts w:ascii="Times New Roman" w:eastAsia="宋体" w:hAnsi="Times New Roman" w:cs="Times New Roman"/>
          <w:sz w:val="24"/>
        </w:rPr>
        <w:t>1</w:t>
      </w:r>
      <w:r w:rsidRPr="001042FC">
        <w:rPr>
          <w:rFonts w:ascii="Times New Roman" w:eastAsia="宋体" w:hAnsi="Times New Roman" w:cs="Times New Roman"/>
          <w:sz w:val="24"/>
        </w:rPr>
        <w:t>至</w:t>
      </w:r>
      <w:r w:rsidRPr="001042FC">
        <w:rPr>
          <w:rFonts w:ascii="Times New Roman" w:eastAsia="宋体" w:hAnsi="Times New Roman" w:cs="Times New Roman"/>
          <w:sz w:val="24"/>
        </w:rPr>
        <w:t>5</w:t>
      </w:r>
      <w:r w:rsidRPr="001042FC">
        <w:rPr>
          <w:rFonts w:ascii="Times New Roman" w:eastAsia="宋体" w:hAnsi="Times New Roman" w:cs="Times New Roman"/>
          <w:sz w:val="24"/>
        </w:rPr>
        <w:t>行写入</w:t>
      </w:r>
      <w:r w:rsidRPr="001042FC">
        <w:rPr>
          <w:rFonts w:ascii="Times New Roman" w:eastAsia="宋体" w:hAnsi="Times New Roman" w:cs="Times New Roman"/>
          <w:sz w:val="24"/>
        </w:rPr>
        <w:t>ram_1k_data.v</w:t>
      </w:r>
      <w:r w:rsidRPr="001042FC">
        <w:rPr>
          <w:rFonts w:ascii="Times New Roman" w:eastAsia="宋体" w:hAnsi="Times New Roman" w:cs="Times New Roman"/>
          <w:sz w:val="24"/>
        </w:rPr>
        <w:t>中，此时就能求出</w:t>
      </w:r>
      <w:r w:rsidRPr="001042FC">
        <w:rPr>
          <w:rFonts w:ascii="Times New Roman" w:eastAsia="宋体" w:hAnsi="Times New Roman" w:cs="Times New Roman"/>
          <w:sz w:val="24"/>
        </w:rPr>
        <w:t>1k</w:t>
      </w:r>
      <w:r w:rsidRPr="001042FC">
        <w:rPr>
          <w:rFonts w:ascii="Times New Roman" w:eastAsia="宋体" w:hAnsi="Times New Roman" w:cs="Times New Roman"/>
          <w:sz w:val="24"/>
        </w:rPr>
        <w:t>图片的第一行对应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数据。</w:t>
      </w:r>
    </w:p>
    <w:p w:rsidR="00192825" w:rsidRPr="001042FC" w:rsidRDefault="00192825" w:rsidP="00192825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（</w:t>
      </w:r>
      <w:r w:rsidRPr="001042FC">
        <w:rPr>
          <w:rFonts w:ascii="Times New Roman" w:eastAsia="宋体" w:hAnsi="Times New Roman" w:cs="Times New Roman"/>
          <w:sz w:val="24"/>
        </w:rPr>
        <w:t>3</w:t>
      </w:r>
      <w:r w:rsidRPr="001042FC">
        <w:rPr>
          <w:rFonts w:ascii="Times New Roman" w:eastAsia="宋体" w:hAnsi="Times New Roman" w:cs="Times New Roman"/>
          <w:sz w:val="24"/>
        </w:rPr>
        <w:t>）将</w:t>
      </w:r>
      <w:r w:rsidRPr="001042FC">
        <w:rPr>
          <w:rFonts w:ascii="Times New Roman" w:eastAsia="宋体" w:hAnsi="Times New Roman" w:cs="Times New Roman"/>
          <w:sz w:val="24"/>
        </w:rPr>
        <w:t>2</w:t>
      </w:r>
      <w:r w:rsidRPr="001042FC">
        <w:rPr>
          <w:rFonts w:ascii="Times New Roman" w:eastAsia="宋体" w:hAnsi="Times New Roman" w:cs="Times New Roman"/>
          <w:sz w:val="24"/>
        </w:rPr>
        <w:t>至</w:t>
      </w:r>
      <w:r w:rsidRPr="001042FC">
        <w:rPr>
          <w:rFonts w:ascii="Times New Roman" w:eastAsia="宋体" w:hAnsi="Times New Roman" w:cs="Times New Roman"/>
          <w:sz w:val="24"/>
        </w:rPr>
        <w:t>6</w:t>
      </w:r>
      <w:r w:rsidRPr="001042FC">
        <w:rPr>
          <w:rFonts w:ascii="Times New Roman" w:eastAsia="宋体" w:hAnsi="Times New Roman" w:cs="Times New Roman"/>
          <w:sz w:val="24"/>
        </w:rPr>
        <w:t>行的所有列按上述规则写数</w:t>
      </w:r>
      <w:r w:rsidRPr="001042FC">
        <w:rPr>
          <w:rFonts w:ascii="Times New Roman" w:eastAsia="宋体" w:hAnsi="Times New Roman" w:cs="Times New Roman"/>
          <w:sz w:val="24"/>
        </w:rPr>
        <w:t>ram_1k_data.v</w:t>
      </w:r>
      <w:r w:rsidRPr="001042FC">
        <w:rPr>
          <w:rFonts w:ascii="Times New Roman" w:eastAsia="宋体" w:hAnsi="Times New Roman" w:cs="Times New Roman"/>
          <w:sz w:val="24"/>
        </w:rPr>
        <w:t>中，然后依此类推完成整个</w:t>
      </w:r>
      <w:r w:rsidRPr="001042FC">
        <w:rPr>
          <w:rFonts w:ascii="Times New Roman" w:eastAsia="宋体" w:hAnsi="Times New Roman" w:cs="Times New Roman"/>
          <w:sz w:val="24"/>
        </w:rPr>
        <w:t>ram_1k_data.v</w:t>
      </w:r>
      <w:r w:rsidRPr="001042FC">
        <w:rPr>
          <w:rFonts w:ascii="Times New Roman" w:eastAsia="宋体" w:hAnsi="Times New Roman" w:cs="Times New Roman"/>
          <w:sz w:val="24"/>
        </w:rPr>
        <w:t>文本的写入。</w:t>
      </w:r>
    </w:p>
    <w:p w:rsidR="001C384C" w:rsidRPr="001042FC" w:rsidRDefault="0089258E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sz w:val="24"/>
        </w:rPr>
        <w:t>从</w:t>
      </w:r>
      <w:r w:rsidR="00483E40" w:rsidRPr="001042FC">
        <w:rPr>
          <w:rFonts w:ascii="Times New Roman" w:eastAsia="宋体" w:hAnsi="Times New Roman" w:cs="Times New Roman"/>
          <w:sz w:val="24"/>
        </w:rPr>
        <w:t>以上</w:t>
      </w:r>
      <w:r w:rsidRPr="001042FC">
        <w:rPr>
          <w:rFonts w:ascii="Times New Roman" w:eastAsia="宋体" w:hAnsi="Times New Roman" w:cs="Times New Roman"/>
          <w:sz w:val="24"/>
        </w:rPr>
        <w:t>描述中可以看出，该做法会浪费存储资源，但这</w:t>
      </w:r>
      <w:r w:rsidR="009C2DAE" w:rsidRPr="001042FC">
        <w:rPr>
          <w:rFonts w:ascii="Times New Roman" w:eastAsia="宋体" w:hAnsi="Times New Roman" w:cs="Times New Roman"/>
          <w:sz w:val="24"/>
        </w:rPr>
        <w:t>方式</w:t>
      </w:r>
      <w:r w:rsidRPr="001042FC">
        <w:rPr>
          <w:rFonts w:ascii="Times New Roman" w:eastAsia="宋体" w:hAnsi="Times New Roman" w:cs="Times New Roman"/>
          <w:sz w:val="24"/>
        </w:rPr>
        <w:t>一方面可以</w:t>
      </w:r>
      <w:r w:rsidR="005148C2" w:rsidRPr="001042FC">
        <w:rPr>
          <w:rFonts w:ascii="Times New Roman" w:eastAsia="宋体" w:hAnsi="Times New Roman" w:cs="Times New Roman"/>
          <w:sz w:val="24"/>
        </w:rPr>
        <w:t>利用</w:t>
      </w:r>
      <w:r w:rsidR="005148C2" w:rsidRPr="001042FC">
        <w:rPr>
          <w:rFonts w:ascii="Times New Roman" w:eastAsia="宋体" w:hAnsi="Times New Roman" w:cs="Times New Roman"/>
          <w:sz w:val="24"/>
        </w:rPr>
        <w:t>AXI4-full</w:t>
      </w:r>
      <w:r w:rsidR="005148C2" w:rsidRPr="001042FC">
        <w:rPr>
          <w:rFonts w:ascii="Times New Roman" w:eastAsia="宋体" w:hAnsi="Times New Roman" w:cs="Times New Roman"/>
          <w:sz w:val="24"/>
        </w:rPr>
        <w:t>总线以便加快</w:t>
      </w:r>
      <w:r w:rsidR="00877D66">
        <w:rPr>
          <w:rFonts w:ascii="Times New Roman" w:eastAsia="宋体" w:hAnsi="Times New Roman" w:cs="Times New Roman"/>
          <w:sz w:val="24"/>
        </w:rPr>
        <w:t>PS</w:t>
      </w:r>
      <w:r w:rsidR="005148C2" w:rsidRPr="001042FC">
        <w:rPr>
          <w:rFonts w:ascii="Times New Roman" w:eastAsia="宋体" w:hAnsi="Times New Roman" w:cs="Times New Roman"/>
          <w:sz w:val="24"/>
        </w:rPr>
        <w:t>端与</w:t>
      </w:r>
      <w:r w:rsidR="00877D66">
        <w:rPr>
          <w:rFonts w:ascii="Times New Roman" w:eastAsia="宋体" w:hAnsi="Times New Roman" w:cs="Times New Roman"/>
          <w:sz w:val="24"/>
        </w:rPr>
        <w:t>PL</w:t>
      </w:r>
      <w:r w:rsidR="005148C2" w:rsidRPr="001042FC">
        <w:rPr>
          <w:rFonts w:ascii="Times New Roman" w:eastAsia="宋体" w:hAnsi="Times New Roman" w:cs="Times New Roman"/>
          <w:sz w:val="24"/>
        </w:rPr>
        <w:t>端的通信，另一方面</w:t>
      </w:r>
      <w:r w:rsidR="00DE063D" w:rsidRPr="001042FC">
        <w:rPr>
          <w:rFonts w:ascii="Times New Roman" w:eastAsia="宋体" w:hAnsi="Times New Roman" w:cs="Times New Roman"/>
          <w:sz w:val="24"/>
        </w:rPr>
        <w:t>读取地址</w:t>
      </w:r>
      <w:r w:rsidR="005148C2" w:rsidRPr="001042FC">
        <w:rPr>
          <w:rFonts w:ascii="Times New Roman" w:eastAsia="宋体" w:hAnsi="Times New Roman" w:cs="Times New Roman"/>
          <w:sz w:val="24"/>
        </w:rPr>
        <w:t>也</w:t>
      </w:r>
      <w:r w:rsidR="00DE063D" w:rsidRPr="001042FC">
        <w:rPr>
          <w:rFonts w:ascii="Times New Roman" w:eastAsia="宋体" w:hAnsi="Times New Roman" w:cs="Times New Roman"/>
          <w:sz w:val="24"/>
        </w:rPr>
        <w:t>无需进行</w:t>
      </w:r>
      <w:r w:rsidR="005148C2" w:rsidRPr="001042FC">
        <w:rPr>
          <w:rFonts w:ascii="Times New Roman" w:eastAsia="宋体" w:hAnsi="Times New Roman" w:cs="Times New Roman"/>
          <w:sz w:val="24"/>
        </w:rPr>
        <w:t>跳变</w:t>
      </w:r>
      <w:r w:rsidR="00501999" w:rsidRPr="001042FC">
        <w:rPr>
          <w:rFonts w:ascii="Times New Roman" w:eastAsia="宋体" w:hAnsi="Times New Roman" w:cs="Times New Roman"/>
          <w:sz w:val="24"/>
        </w:rPr>
        <w:t>。</w:t>
      </w:r>
      <w:r w:rsidR="009C2DAE" w:rsidRPr="001042FC">
        <w:rPr>
          <w:rFonts w:ascii="Times New Roman" w:eastAsia="宋体" w:hAnsi="Times New Roman" w:cs="Times New Roman"/>
          <w:sz w:val="24"/>
        </w:rPr>
        <w:t>出于简便的目的</w:t>
      </w:r>
      <w:r w:rsidR="004365D0" w:rsidRPr="001042FC">
        <w:rPr>
          <w:rFonts w:ascii="Times New Roman" w:eastAsia="宋体" w:hAnsi="Times New Roman" w:cs="Times New Roman"/>
          <w:sz w:val="24"/>
        </w:rPr>
        <w:t>，我们</w:t>
      </w:r>
      <w:r w:rsidR="0055572A" w:rsidRPr="001042FC">
        <w:rPr>
          <w:rFonts w:ascii="Times New Roman" w:eastAsia="宋体" w:hAnsi="Times New Roman" w:cs="Times New Roman"/>
          <w:sz w:val="24"/>
        </w:rPr>
        <w:t>在</w:t>
      </w:r>
      <w:r w:rsidR="00877D66">
        <w:rPr>
          <w:rFonts w:ascii="Times New Roman" w:eastAsia="宋体" w:hAnsi="Times New Roman" w:cs="Times New Roman"/>
          <w:sz w:val="24"/>
        </w:rPr>
        <w:t>PS</w:t>
      </w:r>
      <w:r w:rsidR="0055572A" w:rsidRPr="001042FC">
        <w:rPr>
          <w:rFonts w:ascii="Times New Roman" w:eastAsia="宋体" w:hAnsi="Times New Roman" w:cs="Times New Roman"/>
          <w:sz w:val="24"/>
        </w:rPr>
        <w:t>端将</w:t>
      </w:r>
      <w:r w:rsidR="008C09E3" w:rsidRPr="001042FC">
        <w:rPr>
          <w:rFonts w:ascii="Times New Roman" w:eastAsia="宋体" w:hAnsi="Times New Roman" w:cs="Times New Roman"/>
          <w:sz w:val="24"/>
        </w:rPr>
        <w:t>1k</w:t>
      </w:r>
      <w:r w:rsidR="008C09E3" w:rsidRPr="001042FC">
        <w:rPr>
          <w:rFonts w:ascii="Times New Roman" w:eastAsia="宋体" w:hAnsi="Times New Roman" w:cs="Times New Roman"/>
          <w:sz w:val="24"/>
        </w:rPr>
        <w:t>像素</w:t>
      </w:r>
      <w:r w:rsidR="0055572A" w:rsidRPr="001042FC">
        <w:rPr>
          <w:rFonts w:ascii="Times New Roman" w:eastAsia="宋体" w:hAnsi="Times New Roman" w:cs="Times New Roman"/>
          <w:sz w:val="24"/>
        </w:rPr>
        <w:t>数据传入</w:t>
      </w:r>
      <w:r w:rsidR="00145850">
        <w:rPr>
          <w:rFonts w:ascii="Times New Roman" w:eastAsia="宋体" w:hAnsi="Times New Roman" w:cs="Times New Roman"/>
          <w:sz w:val="24"/>
        </w:rPr>
        <w:t>DDR3</w:t>
      </w:r>
      <w:r w:rsidR="0055572A" w:rsidRPr="001042FC">
        <w:rPr>
          <w:rFonts w:ascii="Times New Roman" w:eastAsia="宋体" w:hAnsi="Times New Roman" w:cs="Times New Roman"/>
          <w:sz w:val="24"/>
        </w:rPr>
        <w:t>时也</w:t>
      </w:r>
      <w:r w:rsidR="009C2DAE" w:rsidRPr="001042FC">
        <w:rPr>
          <w:rFonts w:ascii="Times New Roman" w:eastAsia="宋体" w:hAnsi="Times New Roman" w:cs="Times New Roman"/>
          <w:sz w:val="24"/>
        </w:rPr>
        <w:t>采用了该做法</w:t>
      </w:r>
      <w:r w:rsidR="005148C2" w:rsidRPr="001042FC">
        <w:rPr>
          <w:rFonts w:ascii="Times New Roman" w:eastAsia="宋体" w:hAnsi="Times New Roman" w:cs="Times New Roman"/>
          <w:sz w:val="24"/>
        </w:rPr>
        <w:t>。</w:t>
      </w:r>
    </w:p>
    <w:p w:rsidR="001C384C" w:rsidRPr="001042FC" w:rsidRDefault="007E4F04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从</w:t>
      </w:r>
      <w:r w:rsidRPr="001042FC">
        <w:rPr>
          <w:rFonts w:ascii="Times New Roman" w:eastAsia="宋体" w:hAnsi="Times New Roman" w:cs="Times New Roman"/>
          <w:sz w:val="24"/>
        </w:rPr>
        <w:t>0</w:t>
      </w:r>
      <w:r w:rsidRPr="001042FC">
        <w:rPr>
          <w:rFonts w:ascii="Times New Roman" w:eastAsia="宋体" w:hAnsi="Times New Roman" w:cs="Times New Roman"/>
          <w:sz w:val="24"/>
        </w:rPr>
        <w:t>计数，当列数大于等于</w:t>
      </w:r>
      <w:r w:rsidRPr="001042FC">
        <w:rPr>
          <w:rFonts w:ascii="Times New Roman" w:eastAsia="宋体" w:hAnsi="Times New Roman" w:cs="Times New Roman"/>
          <w:sz w:val="24"/>
        </w:rPr>
        <w:t>4</w:t>
      </w:r>
      <w:r w:rsidRPr="001042FC">
        <w:rPr>
          <w:rFonts w:ascii="Times New Roman" w:eastAsia="宋体" w:hAnsi="Times New Roman" w:cs="Times New Roman"/>
          <w:sz w:val="24"/>
        </w:rPr>
        <w:t>时，每从</w:t>
      </w:r>
      <w:r w:rsidRPr="001042FC">
        <w:rPr>
          <w:rFonts w:ascii="Times New Roman" w:eastAsia="宋体" w:hAnsi="Times New Roman" w:cs="Times New Roman"/>
          <w:sz w:val="24"/>
        </w:rPr>
        <w:t>ram_1k_data.v</w:t>
      </w:r>
      <w:r w:rsidRPr="001042FC">
        <w:rPr>
          <w:rFonts w:ascii="Times New Roman" w:eastAsia="宋体" w:hAnsi="Times New Roman" w:cs="Times New Roman"/>
          <w:sz w:val="24"/>
        </w:rPr>
        <w:t>突发读取一次，即可得到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的</w:t>
      </w:r>
      <w:r w:rsidRPr="001042FC">
        <w:rPr>
          <w:rFonts w:ascii="Times New Roman" w:eastAsia="宋体" w:hAnsi="Times New Roman" w:cs="Times New Roman"/>
          <w:sz w:val="24"/>
        </w:rPr>
        <w:t>16</w:t>
      </w:r>
      <w:r w:rsidRPr="001042FC">
        <w:rPr>
          <w:rFonts w:ascii="Times New Roman" w:eastAsia="宋体" w:hAnsi="Times New Roman" w:cs="Times New Roman"/>
          <w:sz w:val="24"/>
        </w:rPr>
        <w:t>个点，</w:t>
      </w:r>
      <w:r w:rsidR="000B2329" w:rsidRPr="001042FC">
        <w:rPr>
          <w:rFonts w:ascii="Times New Roman" w:eastAsia="宋体" w:hAnsi="Times New Roman" w:cs="Times New Roman"/>
          <w:sz w:val="24"/>
        </w:rPr>
        <w:t>我们按下图所示顺序将生成的</w:t>
      </w:r>
      <w:r w:rsidR="000B2329" w:rsidRPr="001042FC">
        <w:rPr>
          <w:rFonts w:ascii="Times New Roman" w:eastAsia="宋体" w:hAnsi="Times New Roman" w:cs="Times New Roman"/>
          <w:sz w:val="24"/>
        </w:rPr>
        <w:t>4k</w:t>
      </w:r>
      <w:r w:rsidR="00737B0E" w:rsidRPr="001042FC">
        <w:rPr>
          <w:rFonts w:ascii="Times New Roman" w:eastAsia="宋体" w:hAnsi="Times New Roman" w:cs="Times New Roman"/>
          <w:sz w:val="24"/>
        </w:rPr>
        <w:t>并行</w:t>
      </w:r>
      <w:r w:rsidR="000B2329" w:rsidRPr="001042FC">
        <w:rPr>
          <w:rFonts w:ascii="Times New Roman" w:eastAsia="宋体" w:hAnsi="Times New Roman" w:cs="Times New Roman"/>
          <w:sz w:val="24"/>
        </w:rPr>
        <w:t>数据</w:t>
      </w:r>
      <w:r w:rsidR="00737B0E" w:rsidRPr="001042FC">
        <w:rPr>
          <w:rFonts w:ascii="Times New Roman" w:eastAsia="宋体" w:hAnsi="Times New Roman" w:cs="Times New Roman"/>
          <w:sz w:val="24"/>
        </w:rPr>
        <w:t>转换为串行数据，然后依次</w:t>
      </w:r>
      <w:r w:rsidR="000B2329" w:rsidRPr="001042FC">
        <w:rPr>
          <w:rFonts w:ascii="Times New Roman" w:eastAsia="宋体" w:hAnsi="Times New Roman" w:cs="Times New Roman"/>
          <w:sz w:val="24"/>
        </w:rPr>
        <w:t>写入</w:t>
      </w:r>
      <w:r w:rsidR="000B2329" w:rsidRPr="001042FC">
        <w:rPr>
          <w:rFonts w:ascii="Times New Roman" w:eastAsia="宋体" w:hAnsi="Times New Roman" w:cs="Times New Roman"/>
          <w:sz w:val="24"/>
        </w:rPr>
        <w:t>ram_4k_data.v</w:t>
      </w:r>
      <w:r w:rsidR="000B2329" w:rsidRPr="001042FC">
        <w:rPr>
          <w:rFonts w:ascii="Times New Roman" w:eastAsia="宋体" w:hAnsi="Times New Roman" w:cs="Times New Roman"/>
          <w:sz w:val="24"/>
        </w:rPr>
        <w:t>。</w:t>
      </w:r>
    </w:p>
    <w:p w:rsidR="000B2329" w:rsidRPr="001042FC" w:rsidRDefault="0011366B" w:rsidP="000B2329">
      <w:pPr>
        <w:keepNext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</w:rPr>
        <w:object w:dxaOrig="1336" w:dyaOrig="1411">
          <v:shape id="_x0000_i1069" type="#_x0000_t75" style="width:85.75pt;height:89.55pt" o:ole="">
            <v:imagedata r:id="rId84" o:title=""/>
          </v:shape>
          <o:OLEObject Type="Embed" ProgID="Visio.Drawing.15" ShapeID="_x0000_i1069" DrawAspect="Content" ObjectID="_1722511323" r:id="rId122"/>
        </w:object>
      </w:r>
    </w:p>
    <w:p w:rsidR="00A36EEE" w:rsidRPr="00A36EEE" w:rsidRDefault="00A36EEE" w:rsidP="00A36EEE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1</w:t>
      </w:r>
      <w:r w:rsidR="00792AC7">
        <w:rPr>
          <w:rFonts w:ascii="Times New Roman" w:hAnsi="Times New Roman" w:cs="Times New Roman"/>
        </w:rPr>
        <w:t xml:space="preserve"> </w:t>
      </w:r>
      <w:r w:rsidRPr="00A36EEE">
        <w:rPr>
          <w:rFonts w:ascii="Times New Roman" w:hAnsi="Times New Roman" w:cs="Times New Roman"/>
        </w:rPr>
        <w:t>生成</w:t>
      </w:r>
      <w:r w:rsidRPr="00A36EEE">
        <w:rPr>
          <w:rFonts w:ascii="Times New Roman" w:hAnsi="Times New Roman" w:cs="Times New Roman"/>
        </w:rPr>
        <w:t>4k</w:t>
      </w:r>
      <w:r w:rsidRPr="00A36EEE">
        <w:rPr>
          <w:rFonts w:ascii="Times New Roman" w:hAnsi="Times New Roman" w:cs="Times New Roman"/>
        </w:rPr>
        <w:t>数据传输顺序</w:t>
      </w:r>
    </w:p>
    <w:p w:rsidR="001C384C" w:rsidRPr="001042FC" w:rsidRDefault="00B7456B" w:rsidP="00920D49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从</w:t>
      </w:r>
      <w:r w:rsidR="0035628B" w:rsidRPr="001042FC">
        <w:rPr>
          <w:rFonts w:ascii="Times New Roman" w:eastAsia="宋体" w:hAnsi="Times New Roman" w:cs="Times New Roman"/>
          <w:sz w:val="24"/>
        </w:rPr>
        <w:t>以上描述</w:t>
      </w:r>
      <w:r w:rsidRPr="001042FC">
        <w:rPr>
          <w:rFonts w:ascii="Times New Roman" w:eastAsia="宋体" w:hAnsi="Times New Roman" w:cs="Times New Roman"/>
          <w:sz w:val="24"/>
        </w:rPr>
        <w:t>可知，存入到</w:t>
      </w:r>
      <w:r w:rsidRPr="001042FC">
        <w:rPr>
          <w:rFonts w:ascii="Times New Roman" w:eastAsia="宋体" w:hAnsi="Times New Roman" w:cs="Times New Roman"/>
          <w:sz w:val="24"/>
        </w:rPr>
        <w:t>ram_4k_data.v</w:t>
      </w:r>
      <w:r w:rsidRPr="001042FC">
        <w:rPr>
          <w:rFonts w:ascii="Times New Roman" w:eastAsia="宋体" w:hAnsi="Times New Roman" w:cs="Times New Roman"/>
          <w:sz w:val="24"/>
        </w:rPr>
        <w:t>的数据并非是最终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数据，而是乱序的数据，因此在仿真完成后我们在</w:t>
      </w:r>
      <w:r w:rsidRPr="001042FC">
        <w:rPr>
          <w:rFonts w:ascii="Times New Roman" w:eastAsia="宋体" w:hAnsi="Times New Roman" w:cs="Times New Roman"/>
          <w:sz w:val="24"/>
        </w:rPr>
        <w:t>MATLAB</w:t>
      </w:r>
      <w:r w:rsidRPr="001042FC">
        <w:rPr>
          <w:rFonts w:ascii="Times New Roman" w:eastAsia="宋体" w:hAnsi="Times New Roman" w:cs="Times New Roman"/>
          <w:sz w:val="24"/>
        </w:rPr>
        <w:t>中将其转换为正常顺序的数据，然后与软件产生的数据进行比对。</w:t>
      </w:r>
      <w:r w:rsidR="00A000A6" w:rsidRPr="001042FC">
        <w:rPr>
          <w:rFonts w:ascii="Times New Roman" w:eastAsia="宋体" w:hAnsi="Times New Roman" w:cs="Times New Roman"/>
          <w:sz w:val="24"/>
        </w:rPr>
        <w:t>这种传输方式的优点是操作简单，</w:t>
      </w:r>
      <w:r w:rsidR="00535772" w:rsidRPr="001042FC">
        <w:rPr>
          <w:rFonts w:ascii="Times New Roman" w:eastAsia="宋体" w:hAnsi="Times New Roman" w:cs="Times New Roman"/>
          <w:sz w:val="24"/>
        </w:rPr>
        <w:t>无需进行</w:t>
      </w:r>
      <w:r w:rsidR="000C40BD" w:rsidRPr="001042FC">
        <w:rPr>
          <w:rFonts w:ascii="Times New Roman" w:eastAsia="宋体" w:hAnsi="Times New Roman" w:cs="Times New Roman"/>
          <w:sz w:val="24"/>
        </w:rPr>
        <w:t>存储</w:t>
      </w:r>
      <w:r w:rsidR="00535772" w:rsidRPr="001042FC">
        <w:rPr>
          <w:rFonts w:ascii="Times New Roman" w:eastAsia="宋体" w:hAnsi="Times New Roman" w:cs="Times New Roman"/>
          <w:sz w:val="24"/>
        </w:rPr>
        <w:t>地址的跳变，</w:t>
      </w:r>
      <w:r w:rsidR="00A000A6" w:rsidRPr="001042FC">
        <w:rPr>
          <w:rFonts w:ascii="Times New Roman" w:eastAsia="宋体" w:hAnsi="Times New Roman" w:cs="Times New Roman"/>
          <w:sz w:val="24"/>
        </w:rPr>
        <w:t>且</w:t>
      </w:r>
      <w:r w:rsidR="00C31530" w:rsidRPr="001042FC">
        <w:rPr>
          <w:rFonts w:ascii="Times New Roman" w:eastAsia="宋体" w:hAnsi="Times New Roman" w:cs="Times New Roman"/>
          <w:sz w:val="24"/>
        </w:rPr>
        <w:t>能</w:t>
      </w:r>
      <w:r w:rsidR="00A000A6" w:rsidRPr="001042FC">
        <w:rPr>
          <w:rFonts w:ascii="Times New Roman" w:eastAsia="宋体" w:hAnsi="Times New Roman" w:cs="Times New Roman"/>
          <w:sz w:val="24"/>
        </w:rPr>
        <w:t>直接采用</w:t>
      </w:r>
      <w:r w:rsidR="00A000A6" w:rsidRPr="001042FC">
        <w:rPr>
          <w:rFonts w:ascii="Times New Roman" w:eastAsia="宋体" w:hAnsi="Times New Roman" w:cs="Times New Roman"/>
          <w:sz w:val="24"/>
        </w:rPr>
        <w:t>AXI4-full</w:t>
      </w:r>
      <w:r w:rsidR="00A000A6" w:rsidRPr="001042FC">
        <w:rPr>
          <w:rFonts w:ascii="Times New Roman" w:eastAsia="宋体" w:hAnsi="Times New Roman" w:cs="Times New Roman"/>
          <w:sz w:val="24"/>
        </w:rPr>
        <w:t>突发长度</w:t>
      </w:r>
      <w:r w:rsidR="00A000A6" w:rsidRPr="001042FC">
        <w:rPr>
          <w:rFonts w:ascii="Times New Roman" w:eastAsia="宋体" w:hAnsi="Times New Roman" w:cs="Times New Roman"/>
          <w:sz w:val="24"/>
        </w:rPr>
        <w:t>16</w:t>
      </w:r>
      <w:r w:rsidR="00C31530" w:rsidRPr="001042FC">
        <w:rPr>
          <w:rFonts w:ascii="Times New Roman" w:eastAsia="宋体" w:hAnsi="Times New Roman" w:cs="Times New Roman"/>
          <w:sz w:val="24"/>
        </w:rPr>
        <w:t>进行数据存储</w:t>
      </w:r>
      <w:r w:rsidR="00A000A6" w:rsidRPr="001042FC">
        <w:rPr>
          <w:rFonts w:ascii="Times New Roman" w:eastAsia="宋体" w:hAnsi="Times New Roman" w:cs="Times New Roman"/>
          <w:sz w:val="24"/>
        </w:rPr>
        <w:t>，加快</w:t>
      </w:r>
      <w:r w:rsidR="00F74FF9" w:rsidRPr="001042FC">
        <w:rPr>
          <w:rFonts w:ascii="Times New Roman" w:eastAsia="宋体" w:hAnsi="Times New Roman" w:cs="Times New Roman"/>
          <w:sz w:val="24"/>
        </w:rPr>
        <w:lastRenderedPageBreak/>
        <w:t>了</w:t>
      </w:r>
      <w:r w:rsidR="00920D49">
        <w:rPr>
          <w:rFonts w:ascii="Times New Roman" w:eastAsia="宋体" w:hAnsi="Times New Roman" w:cs="Times New Roman"/>
          <w:sz w:val="24"/>
        </w:rPr>
        <w:t>PS</w:t>
      </w:r>
      <w:r w:rsidR="00A000A6" w:rsidRPr="001042FC">
        <w:rPr>
          <w:rFonts w:ascii="Times New Roman" w:eastAsia="宋体" w:hAnsi="Times New Roman" w:cs="Times New Roman"/>
          <w:sz w:val="24"/>
        </w:rPr>
        <w:t>与</w:t>
      </w:r>
      <w:r w:rsidR="00920D49">
        <w:rPr>
          <w:rFonts w:ascii="Times New Roman" w:eastAsia="宋体" w:hAnsi="Times New Roman" w:cs="Times New Roman"/>
          <w:sz w:val="24"/>
        </w:rPr>
        <w:t>PL</w:t>
      </w:r>
      <w:r w:rsidR="00A000A6" w:rsidRPr="001042FC">
        <w:rPr>
          <w:rFonts w:ascii="Times New Roman" w:eastAsia="宋体" w:hAnsi="Times New Roman" w:cs="Times New Roman"/>
          <w:sz w:val="24"/>
        </w:rPr>
        <w:t>端的通信速率，但缺点是</w:t>
      </w:r>
      <w:r w:rsidR="00920D49">
        <w:rPr>
          <w:rFonts w:ascii="Times New Roman" w:eastAsia="宋体" w:hAnsi="Times New Roman" w:cs="Times New Roman"/>
          <w:sz w:val="24"/>
        </w:rPr>
        <w:t>PS</w:t>
      </w:r>
      <w:r w:rsidR="004365D0" w:rsidRPr="001042FC">
        <w:rPr>
          <w:rFonts w:ascii="Times New Roman" w:eastAsia="宋体" w:hAnsi="Times New Roman" w:cs="Times New Roman"/>
          <w:sz w:val="24"/>
        </w:rPr>
        <w:t>端将数据从</w:t>
      </w:r>
      <w:r w:rsidR="00920D49">
        <w:rPr>
          <w:rFonts w:ascii="Times New Roman" w:eastAsia="宋体" w:hAnsi="Times New Roman" w:cs="Times New Roman"/>
          <w:sz w:val="24"/>
        </w:rPr>
        <w:t>DDR3</w:t>
      </w:r>
      <w:r w:rsidR="004365D0" w:rsidRPr="001042FC">
        <w:rPr>
          <w:rFonts w:ascii="Times New Roman" w:eastAsia="宋体" w:hAnsi="Times New Roman" w:cs="Times New Roman"/>
          <w:sz w:val="24"/>
        </w:rPr>
        <w:t>存入</w:t>
      </w:r>
      <w:r w:rsidR="00920D49">
        <w:rPr>
          <w:rFonts w:ascii="Times New Roman" w:eastAsia="宋体" w:hAnsi="Times New Roman" w:cs="Times New Roman"/>
          <w:sz w:val="24"/>
        </w:rPr>
        <w:t>SD</w:t>
      </w:r>
      <w:r w:rsidR="004365D0" w:rsidRPr="001042FC">
        <w:rPr>
          <w:rFonts w:ascii="Times New Roman" w:eastAsia="宋体" w:hAnsi="Times New Roman" w:cs="Times New Roman"/>
          <w:sz w:val="24"/>
        </w:rPr>
        <w:t>卡时需要进行顺序变换</w:t>
      </w:r>
      <w:r w:rsidR="002E39B4" w:rsidRPr="001042FC">
        <w:rPr>
          <w:rFonts w:ascii="Times New Roman" w:eastAsia="宋体" w:hAnsi="Times New Roman" w:cs="Times New Roman"/>
          <w:sz w:val="24"/>
        </w:rPr>
        <w:t>。</w:t>
      </w:r>
      <w:r w:rsidR="001F5088" w:rsidRPr="001042FC">
        <w:rPr>
          <w:rFonts w:ascii="Times New Roman" w:eastAsia="宋体" w:hAnsi="Times New Roman" w:cs="Times New Roman"/>
          <w:sz w:val="24"/>
        </w:rPr>
        <w:t>出于简便的目的，我们在</w:t>
      </w:r>
      <w:r w:rsidR="00890355">
        <w:rPr>
          <w:rFonts w:ascii="Times New Roman" w:eastAsia="宋体" w:hAnsi="Times New Roman" w:cs="Times New Roman"/>
          <w:sz w:val="24"/>
        </w:rPr>
        <w:t>PL</w:t>
      </w:r>
      <w:r w:rsidR="001F5088" w:rsidRPr="001042FC">
        <w:rPr>
          <w:rFonts w:ascii="Times New Roman" w:eastAsia="宋体" w:hAnsi="Times New Roman" w:cs="Times New Roman"/>
          <w:sz w:val="24"/>
        </w:rPr>
        <w:t>端将数据存入</w:t>
      </w:r>
      <w:r w:rsidR="00890355">
        <w:rPr>
          <w:rFonts w:ascii="Times New Roman" w:eastAsia="宋体" w:hAnsi="Times New Roman" w:cs="Times New Roman"/>
          <w:sz w:val="24"/>
        </w:rPr>
        <w:t>DDR3</w:t>
      </w:r>
      <w:r w:rsidR="001F5088" w:rsidRPr="001042FC">
        <w:rPr>
          <w:rFonts w:ascii="Times New Roman" w:eastAsia="宋体" w:hAnsi="Times New Roman" w:cs="Times New Roman"/>
          <w:sz w:val="24"/>
        </w:rPr>
        <w:t>时也采用了该做法。</w:t>
      </w:r>
    </w:p>
    <w:p w:rsidR="00C44BA0" w:rsidRPr="00B27B2C" w:rsidRDefault="00C44BA0" w:rsidP="00C44BA0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1" w:name="_Toc111820277"/>
      <w:r w:rsidRPr="00B27B2C">
        <w:rPr>
          <w:rFonts w:ascii="黑体" w:eastAsia="黑体" w:hAnsi="黑体" w:cs="Times New Roman"/>
          <w:b w:val="0"/>
          <w:sz w:val="28"/>
          <w:szCs w:val="28"/>
        </w:rPr>
        <w:t>5.2仿真代码与波形图说明</w:t>
      </w:r>
      <w:bookmarkEnd w:id="91"/>
    </w:p>
    <w:p w:rsidR="00B43667" w:rsidRPr="001042FC" w:rsidRDefault="00947D4E" w:rsidP="00BE3F3F">
      <w:pPr>
        <w:spacing w:line="360" w:lineRule="auto"/>
        <w:ind w:firstLine="42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以下介绍关键代码以及仿真</w:t>
      </w:r>
      <w:r w:rsidR="00076176" w:rsidRPr="001042FC">
        <w:rPr>
          <w:rFonts w:ascii="Times New Roman" w:eastAsia="宋体" w:hAnsi="Times New Roman" w:cs="Times New Roman"/>
          <w:sz w:val="24"/>
        </w:rPr>
        <w:t>波形</w:t>
      </w:r>
      <w:r w:rsidRPr="001042FC">
        <w:rPr>
          <w:rFonts w:ascii="Times New Roman" w:eastAsia="宋体" w:hAnsi="Times New Roman" w:cs="Times New Roman"/>
          <w:sz w:val="24"/>
        </w:rPr>
        <w:t>：</w:t>
      </w:r>
    </w:p>
    <w:p w:rsidR="00B91274" w:rsidRPr="001042FC" w:rsidRDefault="00B91274" w:rsidP="00B91274">
      <w:pPr>
        <w:keepNext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5271194" cy="1009290"/>
            <wp:effectExtent l="0" t="0" r="5715" b="635"/>
            <wp:docPr id="1" name="图片 1" descr="C:\Users\master\Desktop\新版比赛素材\比赛素材\截图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ster\Desktop\新版比赛素材\比赛素材\截图1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83" cy="101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AC7" w:rsidRPr="00792AC7" w:rsidRDefault="00792AC7" w:rsidP="00792AC7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2</w:t>
      </w:r>
      <w:r w:rsidR="00AF63DD">
        <w:rPr>
          <w:rFonts w:ascii="Times New Roman" w:hAnsi="Times New Roman" w:cs="Times New Roman"/>
        </w:rPr>
        <w:t xml:space="preserve"> </w:t>
      </w:r>
      <w:r w:rsidRPr="00792AC7">
        <w:rPr>
          <w:rFonts w:ascii="Times New Roman" w:hAnsi="Times New Roman" w:cs="Times New Roman"/>
        </w:rPr>
        <w:t>读取</w:t>
      </w:r>
      <w:r w:rsidRPr="00792AC7">
        <w:rPr>
          <w:rFonts w:ascii="Times New Roman" w:hAnsi="Times New Roman" w:cs="Times New Roman"/>
        </w:rPr>
        <w:t>ram_1k_data.v</w:t>
      </w:r>
      <w:r w:rsidRPr="00792AC7">
        <w:rPr>
          <w:rFonts w:ascii="Times New Roman" w:hAnsi="Times New Roman" w:cs="Times New Roman"/>
        </w:rPr>
        <w:t>的数据并生成</w:t>
      </w:r>
      <w:r w:rsidRPr="00792AC7">
        <w:rPr>
          <w:rFonts w:ascii="Times New Roman" w:hAnsi="Times New Roman" w:cs="Times New Roman"/>
        </w:rPr>
        <w:t>ram_4k_data.v</w:t>
      </w:r>
      <w:r w:rsidRPr="00792AC7">
        <w:rPr>
          <w:rFonts w:ascii="Times New Roman" w:hAnsi="Times New Roman" w:cs="Times New Roman"/>
        </w:rPr>
        <w:t>文件</w:t>
      </w:r>
    </w:p>
    <w:p w:rsidR="00B71EED" w:rsidRPr="001042FC" w:rsidRDefault="00B71EED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以上代码的功能是</w:t>
      </w:r>
      <w:r w:rsidR="00CD09ED" w:rsidRPr="001042FC">
        <w:rPr>
          <w:rFonts w:ascii="Times New Roman" w:eastAsia="宋体" w:hAnsi="Times New Roman" w:cs="Times New Roman"/>
          <w:sz w:val="24"/>
        </w:rPr>
        <w:t>将文件</w:t>
      </w:r>
      <w:r w:rsidR="00CD09ED" w:rsidRPr="001042FC">
        <w:rPr>
          <w:rFonts w:ascii="Times New Roman" w:eastAsia="宋体" w:hAnsi="Times New Roman" w:cs="Times New Roman"/>
          <w:sz w:val="24"/>
        </w:rPr>
        <w:t>ram_1k_data.v</w:t>
      </w:r>
      <w:r w:rsidR="00CD09ED" w:rsidRPr="001042FC">
        <w:rPr>
          <w:rFonts w:ascii="Times New Roman" w:eastAsia="宋体" w:hAnsi="Times New Roman" w:cs="Times New Roman"/>
          <w:sz w:val="24"/>
        </w:rPr>
        <w:t>中的数据读入到寄存器</w:t>
      </w:r>
      <w:r w:rsidR="00CD09ED" w:rsidRPr="001042FC">
        <w:rPr>
          <w:rFonts w:ascii="Times New Roman" w:eastAsia="宋体" w:hAnsi="Times New Roman" w:cs="Times New Roman"/>
          <w:sz w:val="24"/>
        </w:rPr>
        <w:t>ram_1k_data</w:t>
      </w:r>
      <w:r w:rsidR="00CD09ED" w:rsidRPr="001042FC">
        <w:rPr>
          <w:rFonts w:ascii="Times New Roman" w:eastAsia="宋体" w:hAnsi="Times New Roman" w:cs="Times New Roman"/>
          <w:sz w:val="24"/>
        </w:rPr>
        <w:t>中，并生成文件</w:t>
      </w:r>
      <w:r w:rsidR="00CD09ED" w:rsidRPr="001042FC">
        <w:rPr>
          <w:rFonts w:ascii="Times New Roman" w:eastAsia="宋体" w:hAnsi="Times New Roman" w:cs="Times New Roman"/>
          <w:sz w:val="24"/>
        </w:rPr>
        <w:t>ram_4k_data.v</w:t>
      </w:r>
      <w:r w:rsidR="00CD09ED" w:rsidRPr="001042FC">
        <w:rPr>
          <w:rFonts w:ascii="Times New Roman" w:eastAsia="宋体" w:hAnsi="Times New Roman" w:cs="Times New Roman"/>
          <w:sz w:val="24"/>
        </w:rPr>
        <w:t>。</w:t>
      </w:r>
    </w:p>
    <w:p w:rsidR="001C384C" w:rsidRDefault="00B71EED" w:rsidP="00792AC7">
      <w:pPr>
        <w:keepNext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noProof/>
        </w:rPr>
        <w:drawing>
          <wp:inline distT="0" distB="0" distL="0" distR="0" wp14:anchorId="701EB575" wp14:editId="35C9ACF5">
            <wp:extent cx="5274310" cy="210248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AC7" w:rsidRPr="00792AC7" w:rsidRDefault="00792AC7" w:rsidP="00792AC7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3</w:t>
      </w:r>
      <w:r>
        <w:rPr>
          <w:rFonts w:ascii="Times New Roman" w:hAnsi="Times New Roman" w:cs="Times New Roman" w:hint="eastAsia"/>
        </w:rPr>
        <w:t xml:space="preserve"> </w:t>
      </w:r>
      <w:r w:rsidRPr="00792AC7">
        <w:rPr>
          <w:rFonts w:ascii="Times New Roman" w:hAnsi="Times New Roman" w:cs="Times New Roman"/>
        </w:rPr>
        <w:t>关闭</w:t>
      </w:r>
      <w:r w:rsidRPr="00792AC7">
        <w:rPr>
          <w:rFonts w:ascii="Times New Roman" w:hAnsi="Times New Roman" w:cs="Times New Roman"/>
        </w:rPr>
        <w:t>ram_4k_data.v</w:t>
      </w:r>
      <w:r w:rsidRPr="00792AC7">
        <w:rPr>
          <w:rFonts w:ascii="Times New Roman" w:hAnsi="Times New Roman" w:cs="Times New Roman"/>
        </w:rPr>
        <w:t>退出仿真程序或向</w:t>
      </w:r>
      <w:r w:rsidRPr="00792AC7">
        <w:rPr>
          <w:rFonts w:ascii="Times New Roman" w:hAnsi="Times New Roman" w:cs="Times New Roman"/>
        </w:rPr>
        <w:t>ram_4k_data.v</w:t>
      </w:r>
      <w:r w:rsidRPr="00792AC7">
        <w:rPr>
          <w:rFonts w:ascii="Times New Roman" w:hAnsi="Times New Roman" w:cs="Times New Roman"/>
        </w:rPr>
        <w:t>写入数据</w:t>
      </w:r>
    </w:p>
    <w:p w:rsidR="00546FD3" w:rsidRPr="001042FC" w:rsidRDefault="00546FD3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以上代码的功能是</w:t>
      </w:r>
      <w:r w:rsidR="00072059" w:rsidRPr="001042FC">
        <w:rPr>
          <w:rFonts w:ascii="Times New Roman" w:eastAsia="宋体" w:hAnsi="Times New Roman" w:cs="Times New Roman"/>
          <w:sz w:val="24"/>
        </w:rPr>
        <w:t>判断整张图片是否存储完成，即</w:t>
      </w:r>
      <w:r w:rsidR="00072059" w:rsidRPr="001042FC">
        <w:rPr>
          <w:rFonts w:ascii="Times New Roman" w:eastAsia="宋体" w:hAnsi="Times New Roman" w:cs="Times New Roman"/>
          <w:sz w:val="24"/>
        </w:rPr>
        <w:t>save_picture_finish_flag</w:t>
      </w:r>
      <w:r w:rsidR="00072059" w:rsidRPr="001042FC">
        <w:rPr>
          <w:rFonts w:ascii="Times New Roman" w:eastAsia="宋体" w:hAnsi="Times New Roman" w:cs="Times New Roman"/>
          <w:sz w:val="24"/>
        </w:rPr>
        <w:t>拉高时，关闭文件</w:t>
      </w:r>
      <w:r w:rsidR="00072059" w:rsidRPr="001042FC">
        <w:rPr>
          <w:rFonts w:ascii="Times New Roman" w:eastAsia="宋体" w:hAnsi="Times New Roman" w:cs="Times New Roman"/>
          <w:sz w:val="24"/>
        </w:rPr>
        <w:t>ram_4k_data.v</w:t>
      </w:r>
      <w:r w:rsidR="00072059" w:rsidRPr="001042FC">
        <w:rPr>
          <w:rFonts w:ascii="Times New Roman" w:eastAsia="宋体" w:hAnsi="Times New Roman" w:cs="Times New Roman"/>
          <w:sz w:val="24"/>
        </w:rPr>
        <w:t>然后中止仿真程序，否则的话在相应时间段将数据存入</w:t>
      </w:r>
      <w:r w:rsidR="00072059" w:rsidRPr="001042FC">
        <w:rPr>
          <w:rFonts w:ascii="Times New Roman" w:eastAsia="宋体" w:hAnsi="Times New Roman" w:cs="Times New Roman"/>
          <w:sz w:val="24"/>
        </w:rPr>
        <w:t>ram_4k_data.v</w:t>
      </w:r>
      <w:r w:rsidRPr="001042FC">
        <w:rPr>
          <w:rFonts w:ascii="Times New Roman" w:eastAsia="宋体" w:hAnsi="Times New Roman" w:cs="Times New Roman"/>
          <w:sz w:val="24"/>
        </w:rPr>
        <w:t>。</w:t>
      </w:r>
    </w:p>
    <w:p w:rsidR="006B0006" w:rsidRPr="001042FC" w:rsidRDefault="00060BAE" w:rsidP="006B0006">
      <w:pPr>
        <w:keepNext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noProof/>
        </w:rPr>
        <w:drawing>
          <wp:inline distT="0" distB="0" distL="0" distR="0" wp14:anchorId="14AF366F" wp14:editId="20351CE0">
            <wp:extent cx="5274310" cy="1199072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95766" cy="120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AC7" w:rsidRPr="00792AC7" w:rsidRDefault="00792AC7" w:rsidP="00792AC7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4 </w:t>
      </w:r>
      <w:r w:rsidRPr="00792AC7">
        <w:rPr>
          <w:rFonts w:ascii="Times New Roman" w:hAnsi="Times New Roman" w:cs="Times New Roman"/>
        </w:rPr>
        <w:t>例化单颜色分量插值模块</w:t>
      </w:r>
    </w:p>
    <w:p w:rsidR="00DB7E97" w:rsidRDefault="00060BAE" w:rsidP="00DB7E9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lastRenderedPageBreak/>
        <w:t>以上代码的功能是在仿真文件中例化单颜色分量插值模块</w:t>
      </w:r>
      <w:r w:rsidR="005927DA" w:rsidRPr="001042FC">
        <w:rPr>
          <w:rFonts w:ascii="Times New Roman" w:eastAsia="宋体" w:hAnsi="Times New Roman" w:cs="Times New Roman"/>
          <w:sz w:val="24"/>
        </w:rPr>
        <w:t>，以便验证该模块功能是否正确</w:t>
      </w:r>
      <w:r w:rsidRPr="001042FC">
        <w:rPr>
          <w:rFonts w:ascii="Times New Roman" w:eastAsia="宋体" w:hAnsi="Times New Roman" w:cs="Times New Roman"/>
          <w:sz w:val="24"/>
        </w:rPr>
        <w:t>。</w:t>
      </w:r>
    </w:p>
    <w:p w:rsidR="00C15441" w:rsidRPr="00DB7E97" w:rsidRDefault="00D07AD8" w:rsidP="00D07AD8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5131DA12" wp14:editId="0087D130">
            <wp:extent cx="5274310" cy="1036955"/>
            <wp:effectExtent l="0" t="0" r="2540" b="0"/>
            <wp:docPr id="6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225" w:rsidRDefault="00C15441" w:rsidP="00133225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5</w:t>
      </w:r>
      <w:r w:rsidR="00AF63DD">
        <w:rPr>
          <w:rFonts w:ascii="Times New Roman" w:hAnsi="Times New Roman" w:cs="Times New Roman"/>
        </w:rPr>
        <w:t xml:space="preserve"> </w:t>
      </w:r>
      <w:r w:rsidRPr="00C15441">
        <w:rPr>
          <w:rFonts w:ascii="Times New Roman" w:hAnsi="Times New Roman" w:cs="Times New Roman" w:hint="eastAsia"/>
        </w:rPr>
        <w:t>开始读取</w:t>
      </w:r>
      <w:r w:rsidRPr="00C15441">
        <w:rPr>
          <w:rFonts w:ascii="Times New Roman" w:hAnsi="Times New Roman" w:cs="Times New Roman" w:hint="eastAsia"/>
        </w:rPr>
        <w:t>1k</w:t>
      </w:r>
      <w:r w:rsidRPr="00C15441">
        <w:rPr>
          <w:rFonts w:ascii="Times New Roman" w:hAnsi="Times New Roman" w:cs="Times New Roman" w:hint="eastAsia"/>
        </w:rPr>
        <w:t>数据波形图</w:t>
      </w:r>
    </w:p>
    <w:p w:rsidR="00621D2E" w:rsidRPr="00621D2E" w:rsidRDefault="00621D2E" w:rsidP="00621D2E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621D2E">
        <w:rPr>
          <w:rFonts w:ascii="Times New Roman" w:eastAsia="宋体" w:hAnsi="Times New Roman" w:cs="Times New Roman" w:hint="eastAsia"/>
          <w:sz w:val="24"/>
        </w:rPr>
        <w:t>图</w:t>
      </w:r>
      <w:r w:rsidRPr="00621D2E">
        <w:rPr>
          <w:rFonts w:ascii="Times New Roman" w:eastAsia="宋体" w:hAnsi="Times New Roman" w:cs="Times New Roman" w:hint="eastAsia"/>
          <w:sz w:val="24"/>
        </w:rPr>
        <w:t>5</w:t>
      </w:r>
      <w:r w:rsidRPr="00621D2E">
        <w:rPr>
          <w:rFonts w:ascii="Times New Roman" w:eastAsia="宋体" w:hAnsi="Times New Roman" w:cs="Times New Roman"/>
          <w:sz w:val="24"/>
        </w:rPr>
        <w:t>.5</w:t>
      </w:r>
      <w:r>
        <w:rPr>
          <w:rFonts w:ascii="Times New Roman" w:eastAsia="宋体" w:hAnsi="Times New Roman" w:cs="Times New Roman" w:hint="eastAsia"/>
          <w:sz w:val="24"/>
        </w:rPr>
        <w:t>表示在复位过后开始从</w:t>
      </w:r>
      <w:r>
        <w:rPr>
          <w:rFonts w:ascii="Times New Roman" w:eastAsia="宋体" w:hAnsi="Times New Roman" w:cs="Times New Roman"/>
          <w:sz w:val="24"/>
        </w:rPr>
        <w:t>ram_1k_data</w:t>
      </w:r>
      <w:r>
        <w:rPr>
          <w:rFonts w:ascii="Times New Roman" w:eastAsia="宋体" w:hAnsi="Times New Roman" w:cs="Times New Roman" w:hint="eastAsia"/>
          <w:sz w:val="24"/>
        </w:rPr>
        <w:t>中读取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像素数据，可以看到，此处也是突发读取</w:t>
      </w:r>
      <w:r>
        <w:rPr>
          <w:rFonts w:ascii="Times New Roman" w:eastAsia="宋体" w:hAnsi="Times New Roman" w:cs="Times New Roman" w:hint="eastAsia"/>
          <w:sz w:val="24"/>
        </w:rPr>
        <w:t>8</w:t>
      </w:r>
      <w:r>
        <w:rPr>
          <w:rFonts w:ascii="Times New Roman" w:eastAsia="宋体" w:hAnsi="Times New Roman" w:cs="Times New Roman" w:hint="eastAsia"/>
          <w:sz w:val="24"/>
        </w:rPr>
        <w:t>个像素数据，但仅有前</w:t>
      </w:r>
      <w:r>
        <w:rPr>
          <w:rFonts w:ascii="Times New Roman" w:eastAsia="宋体" w:hAnsi="Times New Roman" w:cs="Times New Roman" w:hint="eastAsia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个像素是有效的，这与通过</w:t>
      </w:r>
      <w:r>
        <w:rPr>
          <w:rFonts w:ascii="Times New Roman" w:eastAsia="宋体" w:hAnsi="Times New Roman" w:cs="Times New Roman" w:hint="eastAsia"/>
          <w:sz w:val="24"/>
        </w:rPr>
        <w:t>A</w:t>
      </w:r>
      <w:r>
        <w:rPr>
          <w:rFonts w:ascii="Times New Roman" w:eastAsia="宋体" w:hAnsi="Times New Roman" w:cs="Times New Roman"/>
          <w:sz w:val="24"/>
        </w:rPr>
        <w:t>XI4_</w:t>
      </w:r>
      <w:r>
        <w:rPr>
          <w:rFonts w:ascii="Times New Roman" w:eastAsia="宋体" w:hAnsi="Times New Roman" w:cs="Times New Roman" w:hint="eastAsia"/>
          <w:sz w:val="24"/>
        </w:rPr>
        <w:t>full</w:t>
      </w:r>
      <w:r>
        <w:rPr>
          <w:rFonts w:ascii="Times New Roman" w:eastAsia="宋体" w:hAnsi="Times New Roman" w:cs="Times New Roman" w:hint="eastAsia"/>
          <w:sz w:val="24"/>
        </w:rPr>
        <w:t>突发读取</w:t>
      </w:r>
      <w:r>
        <w:rPr>
          <w:rFonts w:ascii="Times New Roman" w:eastAsia="宋体" w:hAnsi="Times New Roman" w:cs="Times New Roman" w:hint="eastAsia"/>
          <w:sz w:val="24"/>
        </w:rPr>
        <w:t>8</w:t>
      </w:r>
      <w:r>
        <w:rPr>
          <w:rFonts w:ascii="Times New Roman" w:eastAsia="宋体" w:hAnsi="Times New Roman" w:cs="Times New Roman" w:hint="eastAsia"/>
          <w:sz w:val="24"/>
        </w:rPr>
        <w:t>个数据是相对应的。</w:t>
      </w:r>
    </w:p>
    <w:p w:rsidR="00133225" w:rsidRDefault="00133225" w:rsidP="00D07AD8">
      <w:pPr>
        <w:keepNext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22BE980" wp14:editId="49A9BD99">
            <wp:extent cx="5274310" cy="1379220"/>
            <wp:effectExtent l="0" t="0" r="254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225" w:rsidRDefault="00133225" w:rsidP="00133225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6 </w:t>
      </w:r>
      <w:r w:rsidRPr="00133225">
        <w:rPr>
          <w:rFonts w:ascii="Times New Roman" w:hAnsi="Times New Roman" w:cs="Times New Roman" w:hint="eastAsia"/>
        </w:rPr>
        <w:t>开始存储</w:t>
      </w:r>
      <w:r w:rsidRPr="00133225">
        <w:rPr>
          <w:rFonts w:ascii="Times New Roman" w:hAnsi="Times New Roman" w:cs="Times New Roman" w:hint="eastAsia"/>
        </w:rPr>
        <w:t>4k</w:t>
      </w:r>
      <w:r w:rsidRPr="00133225">
        <w:rPr>
          <w:rFonts w:ascii="Times New Roman" w:hAnsi="Times New Roman" w:cs="Times New Roman" w:hint="eastAsia"/>
        </w:rPr>
        <w:t>数据波形图</w:t>
      </w:r>
    </w:p>
    <w:p w:rsidR="00626168" w:rsidRPr="00626168" w:rsidRDefault="00626168" w:rsidP="00626168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626168">
        <w:rPr>
          <w:rFonts w:ascii="Times New Roman" w:eastAsia="宋体" w:hAnsi="Times New Roman" w:cs="Times New Roman" w:hint="eastAsia"/>
          <w:sz w:val="24"/>
        </w:rPr>
        <w:t>图</w:t>
      </w:r>
      <w:r w:rsidRPr="00626168">
        <w:rPr>
          <w:rFonts w:ascii="Times New Roman" w:eastAsia="宋体" w:hAnsi="Times New Roman" w:cs="Times New Roman" w:hint="eastAsia"/>
          <w:sz w:val="24"/>
        </w:rPr>
        <w:t>5</w:t>
      </w:r>
      <w:r w:rsidRPr="00626168">
        <w:rPr>
          <w:rFonts w:ascii="Times New Roman" w:eastAsia="宋体" w:hAnsi="Times New Roman" w:cs="Times New Roman"/>
          <w:sz w:val="24"/>
        </w:rPr>
        <w:t>.6</w:t>
      </w:r>
      <w:r>
        <w:rPr>
          <w:rFonts w:ascii="Times New Roman" w:eastAsia="宋体" w:hAnsi="Times New Roman" w:cs="Times New Roman" w:hint="eastAsia"/>
          <w:sz w:val="24"/>
        </w:rPr>
        <w:t>为开始存储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数据的波形图，可以看到此时列数</w:t>
      </w:r>
      <w:r>
        <w:rPr>
          <w:rFonts w:ascii="Times New Roman" w:eastAsia="宋体" w:hAnsi="Times New Roman" w:cs="Times New Roman" w:hint="eastAsia"/>
          <w:sz w:val="24"/>
        </w:rPr>
        <w:t>c</w:t>
      </w:r>
      <w:r>
        <w:rPr>
          <w:rFonts w:ascii="Times New Roman" w:eastAsia="宋体" w:hAnsi="Times New Roman" w:cs="Times New Roman"/>
          <w:sz w:val="24"/>
        </w:rPr>
        <w:t>ol_num</w:t>
      </w:r>
      <w:r>
        <w:rPr>
          <w:rFonts w:ascii="Times New Roman" w:eastAsia="宋体" w:hAnsi="Times New Roman" w:cs="Times New Roman" w:hint="eastAsia"/>
          <w:sz w:val="24"/>
        </w:rPr>
        <w:t>为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 w:hint="eastAsia"/>
          <w:sz w:val="24"/>
        </w:rPr>
        <w:t>，即此时共接收到</w:t>
      </w:r>
      <w:r>
        <w:rPr>
          <w:rFonts w:ascii="Times New Roman" w:eastAsia="宋体" w:hAnsi="Times New Roman" w:cs="Times New Roman" w:hint="eastAsia"/>
          <w:sz w:val="24"/>
        </w:rPr>
        <w:t>5</w:t>
      </w:r>
      <w:r>
        <w:rPr>
          <w:rFonts w:ascii="Times New Roman" w:eastAsia="宋体" w:hAnsi="Times New Roman" w:cs="Times New Roman" w:hint="eastAsia"/>
          <w:sz w:val="24"/>
        </w:rPr>
        <w:t>列数据才有最终的</w:t>
      </w:r>
      <w:r>
        <w:rPr>
          <w:rFonts w:ascii="Times New Roman" w:eastAsia="宋体" w:hAnsi="Times New Roman" w:cs="Times New Roman" w:hint="eastAsia"/>
          <w:sz w:val="24"/>
        </w:rPr>
        <w:t>4</w:t>
      </w:r>
      <w:r>
        <w:rPr>
          <w:rFonts w:ascii="Times New Roman" w:eastAsia="宋体" w:hAnsi="Times New Roman" w:cs="Times New Roman"/>
          <w:sz w:val="24"/>
        </w:rPr>
        <w:t>k</w:t>
      </w:r>
      <w:r>
        <w:rPr>
          <w:rFonts w:ascii="Times New Roman" w:eastAsia="宋体" w:hAnsi="Times New Roman" w:cs="Times New Roman" w:hint="eastAsia"/>
          <w:sz w:val="24"/>
        </w:rPr>
        <w:t>像素数据输出。</w:t>
      </w:r>
    </w:p>
    <w:p w:rsidR="00133225" w:rsidRDefault="00133225" w:rsidP="00D07AD8">
      <w:pPr>
        <w:keepNext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08092498" wp14:editId="61CD9EE1">
            <wp:extent cx="5274310" cy="1379220"/>
            <wp:effectExtent l="0" t="0" r="2540" b="0"/>
            <wp:docPr id="7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225" w:rsidRPr="00133225" w:rsidRDefault="00133225" w:rsidP="00133225">
      <w:pPr>
        <w:pStyle w:val="a8"/>
        <w:spacing w:beforeAutospacing="0" w:afterAutospacing="0"/>
        <w:jc w:val="center"/>
        <w:rPr>
          <w:rFonts w:ascii="Times New Roman" w:eastAsia="黑体" w:hAnsi="Times New Roman"/>
          <w:kern w:val="2"/>
          <w:sz w:val="20"/>
          <w:szCs w:val="20"/>
        </w:rPr>
      </w:pPr>
      <w:r w:rsidRPr="00133225">
        <w:rPr>
          <w:rFonts w:ascii="Times New Roman" w:eastAsia="黑体" w:hAnsi="Times New Roman"/>
          <w:kern w:val="2"/>
          <w:sz w:val="20"/>
          <w:szCs w:val="20"/>
        </w:rPr>
        <w:t>图</w:t>
      </w:r>
      <w:r w:rsidRPr="00133225">
        <w:rPr>
          <w:rFonts w:ascii="Times New Roman" w:eastAsia="黑体" w:hAnsi="Times New Roman"/>
          <w:kern w:val="2"/>
          <w:sz w:val="20"/>
          <w:szCs w:val="20"/>
        </w:rPr>
        <w:t xml:space="preserve"> 5.7 </w:t>
      </w:r>
      <w:r w:rsidRPr="00133225">
        <w:rPr>
          <w:rFonts w:ascii="Times New Roman" w:eastAsia="黑体" w:hAnsi="Times New Roman" w:hint="eastAsia"/>
          <w:kern w:val="2"/>
          <w:sz w:val="20"/>
          <w:szCs w:val="20"/>
        </w:rPr>
        <w:t>1k</w:t>
      </w:r>
      <w:r w:rsidRPr="00133225">
        <w:rPr>
          <w:rFonts w:ascii="Times New Roman" w:eastAsia="黑体" w:hAnsi="Times New Roman" w:hint="eastAsia"/>
          <w:kern w:val="2"/>
          <w:sz w:val="20"/>
          <w:szCs w:val="20"/>
        </w:rPr>
        <w:t>图片插值完成波形图</w:t>
      </w:r>
    </w:p>
    <w:p w:rsidR="0046005B" w:rsidRPr="001042FC" w:rsidRDefault="004323D6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从图</w:t>
      </w:r>
      <w:r w:rsidR="00E56E13">
        <w:rPr>
          <w:rFonts w:ascii="Times New Roman" w:eastAsia="宋体" w:hAnsi="Times New Roman" w:cs="Times New Roman" w:hint="eastAsia"/>
          <w:sz w:val="24"/>
        </w:rPr>
        <w:t>5</w:t>
      </w:r>
      <w:r w:rsidR="00E56E13">
        <w:rPr>
          <w:rFonts w:ascii="Times New Roman" w:eastAsia="宋体" w:hAnsi="Times New Roman" w:cs="Times New Roman"/>
          <w:sz w:val="24"/>
        </w:rPr>
        <w:t>.7</w:t>
      </w:r>
      <w:r w:rsidRPr="001042FC">
        <w:rPr>
          <w:rFonts w:ascii="Times New Roman" w:eastAsia="宋体" w:hAnsi="Times New Roman" w:cs="Times New Roman"/>
          <w:sz w:val="24"/>
        </w:rPr>
        <w:t>可以看到，当</w:t>
      </w:r>
      <w:r w:rsidR="00435B54" w:rsidRPr="001042FC">
        <w:rPr>
          <w:rFonts w:ascii="Times New Roman" w:eastAsia="宋体" w:hAnsi="Times New Roman" w:cs="Times New Roman"/>
          <w:sz w:val="24"/>
        </w:rPr>
        <w:t>行数</w:t>
      </w:r>
      <w:r w:rsidR="00435B54" w:rsidRPr="001042FC">
        <w:rPr>
          <w:rFonts w:ascii="Times New Roman" w:eastAsia="宋体" w:hAnsi="Times New Roman" w:cs="Times New Roman"/>
          <w:sz w:val="24"/>
        </w:rPr>
        <w:t>row_num</w:t>
      </w:r>
      <w:r w:rsidR="00435B54" w:rsidRPr="001042FC">
        <w:rPr>
          <w:rFonts w:ascii="Times New Roman" w:eastAsia="宋体" w:hAnsi="Times New Roman" w:cs="Times New Roman"/>
          <w:sz w:val="24"/>
        </w:rPr>
        <w:t>和列数</w:t>
      </w:r>
      <w:r w:rsidR="00435B54" w:rsidRPr="001042FC">
        <w:rPr>
          <w:rFonts w:ascii="Times New Roman" w:eastAsia="宋体" w:hAnsi="Times New Roman" w:cs="Times New Roman"/>
          <w:sz w:val="24"/>
        </w:rPr>
        <w:t>col_num</w:t>
      </w:r>
      <w:r w:rsidR="00435B54" w:rsidRPr="001042FC">
        <w:rPr>
          <w:rFonts w:ascii="Times New Roman" w:eastAsia="宋体" w:hAnsi="Times New Roman" w:cs="Times New Roman"/>
          <w:sz w:val="24"/>
        </w:rPr>
        <w:t>均到达最大值，且</w:t>
      </w:r>
      <w:r w:rsidR="00435B54" w:rsidRPr="001042FC">
        <w:rPr>
          <w:rFonts w:ascii="Times New Roman" w:eastAsia="宋体" w:hAnsi="Times New Roman" w:cs="Times New Roman"/>
          <w:sz w:val="24"/>
        </w:rPr>
        <w:t>send_finish_flag</w:t>
      </w:r>
      <w:r w:rsidR="004E7901" w:rsidRPr="001042FC">
        <w:rPr>
          <w:rFonts w:ascii="Times New Roman" w:eastAsia="宋体" w:hAnsi="Times New Roman" w:cs="Times New Roman"/>
          <w:sz w:val="24"/>
        </w:rPr>
        <w:t>拉高时，表示一张</w:t>
      </w:r>
      <w:r w:rsidR="004E7901" w:rsidRPr="001042FC">
        <w:rPr>
          <w:rFonts w:ascii="Times New Roman" w:eastAsia="宋体" w:hAnsi="Times New Roman" w:cs="Times New Roman"/>
          <w:sz w:val="24"/>
        </w:rPr>
        <w:t>4k</w:t>
      </w:r>
      <w:r w:rsidR="004E7901" w:rsidRPr="001042FC">
        <w:rPr>
          <w:rFonts w:ascii="Times New Roman" w:eastAsia="宋体" w:hAnsi="Times New Roman" w:cs="Times New Roman"/>
          <w:sz w:val="24"/>
        </w:rPr>
        <w:t>图片已经插值并存储完成，此时，</w:t>
      </w:r>
      <w:r w:rsidR="004E7901" w:rsidRPr="001042FC">
        <w:rPr>
          <w:rFonts w:ascii="Times New Roman" w:eastAsia="宋体" w:hAnsi="Times New Roman" w:cs="Times New Roman"/>
          <w:sz w:val="24"/>
        </w:rPr>
        <w:t>save_picture_flag</w:t>
      </w:r>
      <w:r w:rsidR="004E7901" w:rsidRPr="001042FC">
        <w:rPr>
          <w:rFonts w:ascii="Times New Roman" w:eastAsia="宋体" w:hAnsi="Times New Roman" w:cs="Times New Roman"/>
          <w:sz w:val="24"/>
        </w:rPr>
        <w:t>拉高一个时钟周期，而行列均归</w:t>
      </w:r>
      <w:r w:rsidR="004E7901" w:rsidRPr="001042FC">
        <w:rPr>
          <w:rFonts w:ascii="Times New Roman" w:eastAsia="宋体" w:hAnsi="Times New Roman" w:cs="Times New Roman"/>
          <w:sz w:val="24"/>
        </w:rPr>
        <w:t>0</w:t>
      </w:r>
      <w:r w:rsidR="004E7901" w:rsidRPr="001042FC">
        <w:rPr>
          <w:rFonts w:ascii="Times New Roman" w:eastAsia="宋体" w:hAnsi="Times New Roman" w:cs="Times New Roman"/>
          <w:sz w:val="24"/>
        </w:rPr>
        <w:t>，</w:t>
      </w:r>
      <w:r w:rsidR="004E7901" w:rsidRPr="001042FC">
        <w:rPr>
          <w:rFonts w:ascii="Times New Roman" w:eastAsia="宋体" w:hAnsi="Times New Roman" w:cs="Times New Roman"/>
          <w:sz w:val="24"/>
        </w:rPr>
        <w:t>dataout</w:t>
      </w:r>
      <w:r w:rsidR="004E7901" w:rsidRPr="001042FC">
        <w:rPr>
          <w:rFonts w:ascii="Times New Roman" w:eastAsia="宋体" w:hAnsi="Times New Roman" w:cs="Times New Roman"/>
          <w:sz w:val="24"/>
        </w:rPr>
        <w:t>输出正确的</w:t>
      </w:r>
      <w:r w:rsidR="004E7901" w:rsidRPr="001042FC">
        <w:rPr>
          <w:rFonts w:ascii="Times New Roman" w:eastAsia="宋体" w:hAnsi="Times New Roman" w:cs="Times New Roman"/>
          <w:sz w:val="24"/>
        </w:rPr>
        <w:t>4k</w:t>
      </w:r>
      <w:r w:rsidR="004E7901" w:rsidRPr="001042FC">
        <w:rPr>
          <w:rFonts w:ascii="Times New Roman" w:eastAsia="宋体" w:hAnsi="Times New Roman" w:cs="Times New Roman"/>
          <w:sz w:val="24"/>
        </w:rPr>
        <w:t>像素数据，</w:t>
      </w:r>
      <w:r w:rsidR="0046005B" w:rsidRPr="001042FC">
        <w:rPr>
          <w:rFonts w:ascii="Times New Roman" w:eastAsia="宋体" w:hAnsi="Times New Roman" w:cs="Times New Roman"/>
          <w:sz w:val="24"/>
        </w:rPr>
        <w:t>可以看到，发送地址</w:t>
      </w:r>
      <w:r w:rsidR="0046005B" w:rsidRPr="001042FC">
        <w:rPr>
          <w:rFonts w:ascii="Times New Roman" w:eastAsia="宋体" w:hAnsi="Times New Roman" w:cs="Times New Roman"/>
          <w:sz w:val="24"/>
        </w:rPr>
        <w:t>d_send_addr</w:t>
      </w:r>
      <w:r w:rsidR="0046005B" w:rsidRPr="001042FC">
        <w:rPr>
          <w:rFonts w:ascii="Times New Roman" w:eastAsia="宋体" w:hAnsi="Times New Roman" w:cs="Times New Roman"/>
          <w:sz w:val="24"/>
        </w:rPr>
        <w:t>最终的值为</w:t>
      </w:r>
      <w:r w:rsidR="0046005B" w:rsidRPr="001042FC">
        <w:rPr>
          <w:rFonts w:ascii="Times New Roman" w:eastAsia="宋体" w:hAnsi="Times New Roman" w:cs="Times New Roman"/>
          <w:sz w:val="24"/>
        </w:rPr>
        <w:t>8294399</w:t>
      </w:r>
      <w:r w:rsidR="0046005B" w:rsidRPr="001042FC">
        <w:rPr>
          <w:rFonts w:ascii="Times New Roman" w:eastAsia="宋体" w:hAnsi="Times New Roman" w:cs="Times New Roman"/>
          <w:sz w:val="24"/>
        </w:rPr>
        <w:t>，即共存储了</w:t>
      </w:r>
      <w:r w:rsidR="0046005B" w:rsidRPr="001042FC">
        <w:rPr>
          <w:rFonts w:ascii="Times New Roman" w:eastAsia="宋体" w:hAnsi="Times New Roman" w:cs="Times New Roman"/>
          <w:sz w:val="24"/>
        </w:rPr>
        <w:t>8294400</w:t>
      </w:r>
      <w:r w:rsidR="0046005B" w:rsidRPr="001042FC">
        <w:rPr>
          <w:rFonts w:ascii="Times New Roman" w:eastAsia="宋体" w:hAnsi="Times New Roman" w:cs="Times New Roman"/>
          <w:sz w:val="24"/>
        </w:rPr>
        <w:t>个像素数据，而</w:t>
      </w:r>
      <w:r w:rsidR="00390319" w:rsidRPr="001042FC">
        <w:rPr>
          <w:rFonts w:ascii="Times New Roman" w:eastAsia="宋体" w:hAnsi="Times New Roman" w:cs="Times New Roman"/>
          <w:sz w:val="24"/>
        </w:rPr>
        <w:t>4k</w:t>
      </w:r>
      <w:r w:rsidR="00390319" w:rsidRPr="001042FC">
        <w:rPr>
          <w:rFonts w:ascii="Times New Roman" w:eastAsia="宋体" w:hAnsi="Times New Roman" w:cs="Times New Roman"/>
          <w:sz w:val="24"/>
        </w:rPr>
        <w:t>图片行数与列数之积</w:t>
      </w:r>
      <w:r w:rsidR="0046005B" w:rsidRPr="001042FC">
        <w:rPr>
          <w:rFonts w:ascii="Times New Roman" w:eastAsia="宋体" w:hAnsi="Times New Roman" w:cs="Times New Roman"/>
          <w:position w:val="-6"/>
        </w:rPr>
        <w:object w:dxaOrig="2280" w:dyaOrig="279">
          <v:shape id="_x0000_i1070" type="#_x0000_t75" style="width:113.95pt;height:15.05pt" o:ole="">
            <v:imagedata r:id="rId128" o:title=""/>
          </v:shape>
          <o:OLEObject Type="Embed" ProgID="Equation.DSMT4" ShapeID="_x0000_i1070" DrawAspect="Content" ObjectID="_1722511324" r:id="rId129"/>
        </w:object>
      </w:r>
      <w:r w:rsidR="0046005B" w:rsidRPr="001042FC">
        <w:rPr>
          <w:rFonts w:ascii="Times New Roman" w:eastAsia="宋体" w:hAnsi="Times New Roman" w:cs="Times New Roman"/>
          <w:sz w:val="24"/>
        </w:rPr>
        <w:t>与之相匹配，证明我们的仿真代码以及单颜色插值模块是</w:t>
      </w:r>
      <w:r w:rsidR="00BB03A7">
        <w:rPr>
          <w:rFonts w:ascii="Times New Roman" w:eastAsia="宋体" w:hAnsi="Times New Roman" w:cs="Times New Roman" w:hint="eastAsia"/>
          <w:sz w:val="24"/>
        </w:rPr>
        <w:t>正确</w:t>
      </w:r>
      <w:r w:rsidR="0046005B" w:rsidRPr="001042FC">
        <w:rPr>
          <w:rFonts w:ascii="Times New Roman" w:eastAsia="宋体" w:hAnsi="Times New Roman" w:cs="Times New Roman"/>
          <w:sz w:val="24"/>
        </w:rPr>
        <w:t>的。</w:t>
      </w:r>
    </w:p>
    <w:p w:rsidR="00D109C4" w:rsidRPr="001042FC" w:rsidRDefault="00D109C4" w:rsidP="00D109C4">
      <w:pPr>
        <w:keepNext/>
        <w:spacing w:line="360" w:lineRule="auto"/>
        <w:jc w:val="center"/>
        <w:rPr>
          <w:rFonts w:ascii="Times New Roman" w:eastAsia="宋体" w:hAnsi="Times New Roman" w:cs="Times New Roman"/>
        </w:rPr>
      </w:pPr>
      <w:r w:rsidRPr="001042FC">
        <w:rPr>
          <w:rFonts w:ascii="Times New Roman" w:eastAsia="宋体" w:hAnsi="Times New Roman" w:cs="Times New Roman"/>
          <w:noProof/>
        </w:rPr>
        <w:lastRenderedPageBreak/>
        <w:drawing>
          <wp:inline distT="0" distB="0" distL="0" distR="0" wp14:anchorId="51836C77" wp14:editId="2DA73E14">
            <wp:extent cx="3805200" cy="1800000"/>
            <wp:effectExtent l="0" t="0" r="508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0F" w:rsidRPr="0015380F" w:rsidRDefault="0015380F" w:rsidP="0015380F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5.</w:t>
      </w:r>
      <w:r w:rsidR="00133225">
        <w:rPr>
          <w:rFonts w:ascii="Times New Roman" w:hAnsi="Times New Roman" w:cs="Times New Roman"/>
        </w:rPr>
        <w:t>8</w:t>
      </w:r>
      <w:r w:rsidR="00350E38">
        <w:rPr>
          <w:rFonts w:ascii="Times New Roman" w:hAnsi="Times New Roman" w:cs="Times New Roman"/>
        </w:rPr>
        <w:t xml:space="preserve"> </w:t>
      </w:r>
      <w:r w:rsidRPr="0015380F">
        <w:rPr>
          <w:rFonts w:ascii="Times New Roman" w:hAnsi="Times New Roman" w:cs="Times New Roman"/>
        </w:rPr>
        <w:t>仿真产生图片与软件产生图片一致截图</w:t>
      </w:r>
    </w:p>
    <w:p w:rsidR="00D109C4" w:rsidRPr="001042FC" w:rsidRDefault="00D109C4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我们将生成的</w:t>
      </w:r>
      <w:r w:rsidRPr="001042FC">
        <w:rPr>
          <w:rFonts w:ascii="Times New Roman" w:eastAsia="宋体" w:hAnsi="Times New Roman" w:cs="Times New Roman"/>
          <w:sz w:val="24"/>
        </w:rPr>
        <w:t>ram_4k_data.v</w:t>
      </w:r>
      <w:r w:rsidRPr="001042FC">
        <w:rPr>
          <w:rFonts w:ascii="Times New Roman" w:eastAsia="宋体" w:hAnsi="Times New Roman" w:cs="Times New Roman"/>
          <w:sz w:val="24"/>
        </w:rPr>
        <w:t>导入</w:t>
      </w:r>
      <w:r w:rsidRPr="001042FC">
        <w:rPr>
          <w:rFonts w:ascii="Times New Roman" w:eastAsia="宋体" w:hAnsi="Times New Roman" w:cs="Times New Roman"/>
          <w:sz w:val="24"/>
        </w:rPr>
        <w:t>MATLAB</w:t>
      </w:r>
      <w:r w:rsidRPr="001042FC">
        <w:rPr>
          <w:rFonts w:ascii="Times New Roman" w:eastAsia="宋体" w:hAnsi="Times New Roman" w:cs="Times New Roman"/>
          <w:sz w:val="24"/>
        </w:rPr>
        <w:t>并进行顺序转换，得到正序的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像素数据，然后调用</w:t>
      </w:r>
      <w:r w:rsidRPr="001042FC">
        <w:rPr>
          <w:rFonts w:ascii="Times New Roman" w:eastAsia="宋体" w:hAnsi="Times New Roman" w:cs="Times New Roman"/>
          <w:sz w:val="24"/>
        </w:rPr>
        <w:t>MATLAB</w:t>
      </w:r>
      <w:r w:rsidRPr="001042FC">
        <w:rPr>
          <w:rFonts w:ascii="Times New Roman" w:eastAsia="宋体" w:hAnsi="Times New Roman" w:cs="Times New Roman"/>
          <w:sz w:val="24"/>
        </w:rPr>
        <w:t>自带的比较函数</w:t>
      </w:r>
      <w:r w:rsidRPr="001042FC">
        <w:rPr>
          <w:rFonts w:ascii="Times New Roman" w:eastAsia="宋体" w:hAnsi="Times New Roman" w:cs="Times New Roman"/>
          <w:sz w:val="24"/>
        </w:rPr>
        <w:t>isequal</w:t>
      </w:r>
      <w:r w:rsidRPr="001042FC">
        <w:rPr>
          <w:rFonts w:ascii="Times New Roman" w:eastAsia="宋体" w:hAnsi="Times New Roman" w:cs="Times New Roman"/>
          <w:sz w:val="24"/>
        </w:rPr>
        <w:t>来判断软件生成的图片与仿真生成的图片是否一致，</w:t>
      </w:r>
      <w:r w:rsidR="008C743D" w:rsidRPr="001042FC">
        <w:rPr>
          <w:rFonts w:ascii="Times New Roman" w:eastAsia="宋体" w:hAnsi="Times New Roman" w:cs="Times New Roman"/>
          <w:sz w:val="24"/>
        </w:rPr>
        <w:t>以上可以看出，最终输出的结果为</w:t>
      </w:r>
      <w:r w:rsidR="008C743D" w:rsidRPr="001042FC">
        <w:rPr>
          <w:rFonts w:ascii="Times New Roman" w:eastAsia="宋体" w:hAnsi="Times New Roman" w:cs="Times New Roman"/>
          <w:sz w:val="24"/>
        </w:rPr>
        <w:t>1</w:t>
      </w:r>
      <w:r w:rsidR="008C743D" w:rsidRPr="001042FC">
        <w:rPr>
          <w:rFonts w:ascii="Times New Roman" w:eastAsia="宋体" w:hAnsi="Times New Roman" w:cs="Times New Roman"/>
          <w:sz w:val="24"/>
        </w:rPr>
        <w:t>，表明两者一致。</w:t>
      </w:r>
    </w:p>
    <w:p w:rsidR="001C384C" w:rsidRPr="00240D02" w:rsidRDefault="0056538A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1042FC">
        <w:rPr>
          <w:rFonts w:ascii="Times New Roman" w:eastAsia="宋体" w:hAnsi="Times New Roman" w:cs="Times New Roman"/>
          <w:sz w:val="24"/>
        </w:rPr>
        <w:t>由于我们对生成一整张</w:t>
      </w:r>
      <w:r w:rsidRPr="001042FC">
        <w:rPr>
          <w:rFonts w:ascii="Times New Roman" w:eastAsia="宋体" w:hAnsi="Times New Roman" w:cs="Times New Roman"/>
          <w:sz w:val="24"/>
        </w:rPr>
        <w:t>4k</w:t>
      </w:r>
      <w:r w:rsidRPr="001042FC">
        <w:rPr>
          <w:rFonts w:ascii="Times New Roman" w:eastAsia="宋体" w:hAnsi="Times New Roman" w:cs="Times New Roman"/>
          <w:sz w:val="24"/>
        </w:rPr>
        <w:t>图片进行了仿真，而且仿真结果与软件一致，这表明</w:t>
      </w:r>
      <w:r w:rsidR="00450828" w:rsidRPr="001042FC">
        <w:rPr>
          <w:rFonts w:ascii="Times New Roman" w:eastAsia="宋体" w:hAnsi="Times New Roman" w:cs="Times New Roman"/>
          <w:sz w:val="24"/>
        </w:rPr>
        <w:t>我们的整个插值模块是正确的，且仿真的代码覆盖率为</w:t>
      </w:r>
      <w:r w:rsidR="00450828" w:rsidRPr="001042FC">
        <w:rPr>
          <w:rFonts w:ascii="Times New Roman" w:eastAsia="宋体" w:hAnsi="Times New Roman" w:cs="Times New Roman"/>
          <w:sz w:val="24"/>
        </w:rPr>
        <w:t>100%</w:t>
      </w:r>
      <w:r w:rsidR="00450828" w:rsidRPr="001042FC">
        <w:rPr>
          <w:rFonts w:ascii="Times New Roman" w:eastAsia="宋体" w:hAnsi="Times New Roman" w:cs="Times New Roman"/>
          <w:sz w:val="24"/>
        </w:rPr>
        <w:t>，因此不再进行单独的代码覆盖率测试。</w:t>
      </w:r>
    </w:p>
    <w:p w:rsidR="001E087F" w:rsidRDefault="001E087F" w:rsidP="001E087F"/>
    <w:p w:rsidR="001E087F" w:rsidRDefault="001E087F">
      <w:r>
        <w:br w:type="page"/>
      </w:r>
    </w:p>
    <w:p w:rsidR="001E087F" w:rsidRPr="00B27B2C" w:rsidRDefault="001E087F" w:rsidP="003001B4">
      <w:pPr>
        <w:pStyle w:val="1"/>
        <w:numPr>
          <w:ilvl w:val="0"/>
          <w:numId w:val="0"/>
        </w:numPr>
        <w:spacing w:beforeLines="50" w:before="156" w:afterLines="50" w:after="156"/>
        <w:ind w:left="2693"/>
        <w:rPr>
          <w:rFonts w:ascii="黑体" w:eastAsia="黑体" w:hAnsi="黑体"/>
          <w:b w:val="0"/>
          <w:sz w:val="32"/>
          <w:szCs w:val="32"/>
        </w:rPr>
      </w:pPr>
      <w:bookmarkStart w:id="92" w:name="_Toc111820278"/>
      <w:r w:rsidRPr="00B27B2C">
        <w:rPr>
          <w:rFonts w:ascii="黑体" w:eastAsia="黑体" w:hAnsi="黑体" w:hint="eastAsia"/>
          <w:b w:val="0"/>
          <w:sz w:val="32"/>
          <w:szCs w:val="32"/>
        </w:rPr>
        <w:lastRenderedPageBreak/>
        <w:t>六、性能评估说明</w:t>
      </w:r>
      <w:bookmarkEnd w:id="92"/>
    </w:p>
    <w:p w:rsidR="001A7EE6" w:rsidRPr="00B27B2C" w:rsidRDefault="005345E8" w:rsidP="005345E8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3" w:name="_Toc111820279"/>
      <w:r w:rsidRPr="00B27B2C">
        <w:rPr>
          <w:rFonts w:ascii="黑体" w:eastAsia="黑体" w:hAnsi="黑体" w:cs="Times New Roman"/>
          <w:b w:val="0"/>
          <w:sz w:val="28"/>
          <w:szCs w:val="28"/>
        </w:rPr>
        <w:t>6.1算法性能</w:t>
      </w:r>
      <w:bookmarkEnd w:id="93"/>
    </w:p>
    <w:p w:rsidR="00B61E6A" w:rsidRPr="003D5ADC" w:rsidRDefault="00B61E6A" w:rsidP="00B61E6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：新型双线性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E34BD7">
        <w:rPr>
          <w:rFonts w:ascii="Times New Roman" w:hAnsi="Times New Roman" w:cs="Times New Roman"/>
          <w:noProof/>
        </w:rPr>
        <w:drawing>
          <wp:inline distT="0" distB="0" distL="0" distR="0" wp14:anchorId="12F0ACAA" wp14:editId="361CC256">
            <wp:extent cx="5274310" cy="1321463"/>
            <wp:effectExtent l="0" t="0" r="2540" b="0"/>
            <wp:docPr id="72" name="图片 72" descr="C:\Users\master\Desktop\final\比赛素材\比赛素材\组合1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 descr="C:\Users\master\Desktop\final\比赛素材\比赛素材\组合1_PSNR.bmp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3D5ADC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1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 PSNR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E34BD7">
        <w:rPr>
          <w:rFonts w:ascii="Times New Roman" w:hAnsi="Times New Roman" w:cs="Times New Roman"/>
          <w:noProof/>
        </w:rPr>
        <w:drawing>
          <wp:inline distT="0" distB="0" distL="0" distR="0" wp14:anchorId="08582926" wp14:editId="392F4A5B">
            <wp:extent cx="5274310" cy="1323569"/>
            <wp:effectExtent l="0" t="0" r="2540" b="0"/>
            <wp:docPr id="73" name="图片 73" descr="C:\Users\master\Desktop\final\比赛素材\比赛素材\组合1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8" descr="C:\Users\master\Desktop\final\比赛素材\比赛素材\组合1_SSIM.bmp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2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 SSIM</w:t>
      </w:r>
      <w:r w:rsidRPr="003D5ADC">
        <w:rPr>
          <w:rFonts w:ascii="Times New Roman" w:hAnsi="Times New Roman" w:cs="Times New Roman"/>
        </w:rPr>
        <w:t>性能</w:t>
      </w:r>
    </w:p>
    <w:p w:rsidR="00B61E6A" w:rsidRDefault="00B61E6A" w:rsidP="00B61E6A">
      <w:pPr>
        <w:jc w:val="center"/>
      </w:pPr>
      <w:r w:rsidRPr="00E34BD7">
        <w:rPr>
          <w:noProof/>
        </w:rPr>
        <w:drawing>
          <wp:inline distT="0" distB="0" distL="0" distR="0" wp14:anchorId="66445DB2" wp14:editId="67CB714B">
            <wp:extent cx="5274310" cy="1320622"/>
            <wp:effectExtent l="0" t="0" r="2540" b="0"/>
            <wp:docPr id="74" name="图片 74" descr="C:\Users\master\Desktop\final\比赛素材\比赛素材\组合1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9" descr="C:\Users\master\Desktop\final\比赛素材\比赛素材\组合1_LPIPS.bmp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0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E34BD7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</w:t>
      </w:r>
      <w:r>
        <w:rPr>
          <w:rFonts w:ascii="Times New Roman" w:hAnsi="Times New Roman" w:cs="Times New Roman"/>
        </w:rPr>
        <w:t>.</w:t>
      </w:r>
      <w:r w:rsidR="00F24C60">
        <w:rPr>
          <w:rFonts w:ascii="Times New Roman" w:hAnsi="Times New Roman" w:cs="Times New Roman"/>
        </w:rPr>
        <w:t>3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 xml:space="preserve"> LPIPS</w:t>
      </w:r>
      <w:r w:rsidRPr="003D5ADC">
        <w:rPr>
          <w:rFonts w:ascii="Times New Roman" w:hAnsi="Times New Roman" w:cs="Times New Roman"/>
        </w:rPr>
        <w:t>性能</w:t>
      </w:r>
    </w:p>
    <w:p w:rsidR="00B61E6A" w:rsidRPr="008A5883" w:rsidRDefault="00B61E6A" w:rsidP="00B61E6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2</w:t>
      </w:r>
      <w:r w:rsidRPr="003D5ADC">
        <w:rPr>
          <w:rFonts w:ascii="Times New Roman" w:eastAsia="宋体" w:hAnsi="Times New Roman" w:cs="Times New Roman"/>
          <w:sz w:val="24"/>
        </w:rPr>
        <w:t>：新型双线性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8A5883">
        <w:rPr>
          <w:rFonts w:ascii="Times New Roman" w:hAnsi="Times New Roman" w:cs="Times New Roman"/>
          <w:noProof/>
        </w:rPr>
        <w:drawing>
          <wp:inline distT="0" distB="0" distL="0" distR="0" wp14:anchorId="02C63F37" wp14:editId="0A73C2DA">
            <wp:extent cx="5274310" cy="1321463"/>
            <wp:effectExtent l="0" t="0" r="2540" b="0"/>
            <wp:docPr id="75" name="图片 75" descr="C:\Users\master\Desktop\final\比赛素材\比赛素材\组合2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 descr="C:\Users\master\Desktop\final\比赛素材\比赛素材\组合2_PSNR.bmp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3D5ADC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</w:t>
      </w:r>
      <w:r w:rsidRPr="003D5ADC">
        <w:rPr>
          <w:rFonts w:ascii="Times New Roman" w:hAnsi="Times New Roman" w:cs="Times New Roman"/>
        </w:rPr>
        <w:t>.</w:t>
      </w:r>
      <w:r w:rsidR="00F24C60">
        <w:rPr>
          <w:rFonts w:ascii="Times New Roman" w:hAnsi="Times New Roman" w:cs="Times New Roman"/>
        </w:rPr>
        <w:t>4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2 PSNR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A873D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06DC93" wp14:editId="2048A06D">
            <wp:extent cx="5274310" cy="1321883"/>
            <wp:effectExtent l="0" t="0" r="2540" b="0"/>
            <wp:docPr id="76" name="图片 76" descr="C:\Users\master\Desktop\final\比赛素材\比赛素材\组合2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 descr="C:\Users\master\Desktop\final\比赛素材\比赛素材\组合2_SSIM.bmp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5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2 SSIM</w:t>
      </w:r>
      <w:r w:rsidRPr="003D5ADC">
        <w:rPr>
          <w:rFonts w:ascii="Times New Roman" w:hAnsi="Times New Roman" w:cs="Times New Roman"/>
        </w:rPr>
        <w:t>性能</w:t>
      </w:r>
    </w:p>
    <w:p w:rsidR="00B61E6A" w:rsidRDefault="00B61E6A" w:rsidP="00B61E6A">
      <w:pPr>
        <w:jc w:val="center"/>
      </w:pPr>
      <w:r w:rsidRPr="00A873DD">
        <w:rPr>
          <w:noProof/>
        </w:rPr>
        <w:drawing>
          <wp:inline distT="0" distB="0" distL="0" distR="0" wp14:anchorId="1D3F468F" wp14:editId="1F82ACB0">
            <wp:extent cx="5274310" cy="1323569"/>
            <wp:effectExtent l="0" t="0" r="2540" b="0"/>
            <wp:docPr id="77" name="图片 77" descr="C:\Users\master\Desktop\final\比赛素材\比赛素材\组合2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2" descr="C:\Users\master\Desktop\final\比赛素材\比赛素材\组合2_LPIPS.bmp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A873DD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6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2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：分区域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73628B">
        <w:rPr>
          <w:rFonts w:ascii="Times New Roman" w:hAnsi="Times New Roman" w:cs="Times New Roman"/>
          <w:noProof/>
        </w:rPr>
        <w:drawing>
          <wp:inline distT="0" distB="0" distL="0" distR="0" wp14:anchorId="732797C4" wp14:editId="50F628C2">
            <wp:extent cx="5274310" cy="1321463"/>
            <wp:effectExtent l="0" t="0" r="2540" b="0"/>
            <wp:docPr id="78" name="图片 78" descr="C:\Users\master\Desktop\final\比赛素材\比赛素材\组合3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3" descr="C:\Users\master\Desktop\final\比赛素材\比赛素材\组合3_PSNR.bmp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3D5ADC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7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3 PSNR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73628B">
        <w:rPr>
          <w:rFonts w:ascii="Times New Roman" w:hAnsi="Times New Roman" w:cs="Times New Roman"/>
          <w:noProof/>
        </w:rPr>
        <w:drawing>
          <wp:inline distT="0" distB="0" distL="0" distR="0" wp14:anchorId="0E8687F3" wp14:editId="5A1A3737">
            <wp:extent cx="5274310" cy="1322725"/>
            <wp:effectExtent l="0" t="0" r="2540" b="0"/>
            <wp:docPr id="79" name="图片 79" descr="C:\Users\master\Desktop\final\比赛素材\比赛素材\组合3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4" descr="C:\Users\master\Desktop\final\比赛素材\比赛素材\组合3_SSIM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8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3 SSIM</w:t>
      </w:r>
      <w:r w:rsidRPr="003D5ADC">
        <w:rPr>
          <w:rFonts w:ascii="Times New Roman" w:hAnsi="Times New Roman" w:cs="Times New Roman"/>
        </w:rPr>
        <w:t>性能</w:t>
      </w:r>
    </w:p>
    <w:p w:rsidR="00B61E6A" w:rsidRDefault="00B61E6A" w:rsidP="00B61E6A">
      <w:pPr>
        <w:jc w:val="center"/>
      </w:pPr>
      <w:r w:rsidRPr="0073628B">
        <w:rPr>
          <w:noProof/>
        </w:rPr>
        <w:drawing>
          <wp:inline distT="0" distB="0" distL="0" distR="0" wp14:anchorId="3AC50CD3" wp14:editId="3489DE4F">
            <wp:extent cx="5274310" cy="1323569"/>
            <wp:effectExtent l="0" t="0" r="2540" b="0"/>
            <wp:docPr id="80" name="图片 80" descr="C:\Users\master\Desktop\final\比赛素材\比赛素材\组合3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5" descr="C:\Users\master\Desktop\final\比赛素材\比赛素材\组合3_LPIPS.bmp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3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.9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3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B61E6A" w:rsidRPr="0073628B" w:rsidRDefault="00B61E6A" w:rsidP="00B61E6A">
      <w:pPr>
        <w:jc w:val="center"/>
      </w:pPr>
    </w:p>
    <w:p w:rsidR="00B61E6A" w:rsidRPr="003D5ADC" w:rsidRDefault="00B61E6A" w:rsidP="00B61E6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：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区域均采用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8224681" wp14:editId="45F7997B">
            <wp:extent cx="5274310" cy="1321463"/>
            <wp:effectExtent l="0" t="0" r="2540" b="0"/>
            <wp:docPr id="81" name="图片 81" descr="C:\Users\master\Desktop\final\比赛素材\比赛素材\组合4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6" descr="C:\Users\master\Desktop\final\比赛素材\比赛素材\组合4_PSNR.bmp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3D5ADC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</w:t>
      </w:r>
      <w:r>
        <w:rPr>
          <w:rFonts w:ascii="Times New Roman" w:hAnsi="Times New Roman" w:cs="Times New Roman"/>
        </w:rPr>
        <w:t>.1</w:t>
      </w:r>
      <w:r w:rsidR="00F24C60">
        <w:rPr>
          <w:rFonts w:ascii="Times New Roman" w:hAnsi="Times New Roman" w:cs="Times New Roman"/>
        </w:rPr>
        <w:t>0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4 PSNR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 wp14:anchorId="46C7DCA0" wp14:editId="7C67B0E6">
            <wp:extent cx="5274310" cy="1321883"/>
            <wp:effectExtent l="0" t="0" r="2540" b="0"/>
            <wp:docPr id="82" name="图片 82" descr="C:\Users\master\Desktop\final\比赛素材\比赛素材\组合4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7" descr="C:\Users\master\Desktop\final\比赛素材\比赛素材\组合4_SSIM.bmp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F24C60">
        <w:rPr>
          <w:rFonts w:ascii="Times New Roman" w:hAnsi="Times New Roman" w:cs="Times New Roman"/>
        </w:rPr>
        <w:t xml:space="preserve"> 6</w:t>
      </w:r>
      <w:r>
        <w:rPr>
          <w:rFonts w:ascii="Times New Roman" w:hAnsi="Times New Roman" w:cs="Times New Roman"/>
        </w:rPr>
        <w:t>.1</w:t>
      </w:r>
      <w:r w:rsidR="00F24C60">
        <w:rPr>
          <w:rFonts w:ascii="Times New Roman" w:hAnsi="Times New Roman" w:cs="Times New Roman"/>
        </w:rPr>
        <w:t>1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4 SSIM</w:t>
      </w:r>
      <w:r w:rsidRPr="003D5ADC">
        <w:rPr>
          <w:rFonts w:ascii="Times New Roman" w:hAnsi="Times New Roman" w:cs="Times New Roman"/>
        </w:rPr>
        <w:t>性能</w:t>
      </w:r>
    </w:p>
    <w:p w:rsidR="00B61E6A" w:rsidRDefault="00B61E6A" w:rsidP="00B61E6A">
      <w:pPr>
        <w:jc w:val="center"/>
      </w:pPr>
      <w:r w:rsidRPr="00506629">
        <w:rPr>
          <w:noProof/>
        </w:rPr>
        <w:drawing>
          <wp:inline distT="0" distB="0" distL="0" distR="0" wp14:anchorId="30FA7266" wp14:editId="13037CDD">
            <wp:extent cx="5274310" cy="1319835"/>
            <wp:effectExtent l="0" t="0" r="2540" b="0"/>
            <wp:docPr id="83" name="图片 83" descr="C:\Users\master\Desktop\final\比赛素材\比赛素材\组合4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8" descr="C:\Users\master\Desktop\final\比赛素材\比赛素材\组合4_LPIPS.bmp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506629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5D2845">
        <w:rPr>
          <w:rFonts w:ascii="Times New Roman" w:hAnsi="Times New Roman" w:cs="Times New Roman"/>
        </w:rPr>
        <w:t xml:space="preserve"> 6.12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4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spacing w:line="360" w:lineRule="auto"/>
        <w:jc w:val="both"/>
        <w:rPr>
          <w:rFonts w:ascii="Times New Roman" w:eastAsia="宋体" w:hAnsi="Times New Roman" w:cs="Times New Roman"/>
          <w:sz w:val="24"/>
        </w:rPr>
      </w:pPr>
      <w:r w:rsidRPr="003D5ADC">
        <w:rPr>
          <w:rFonts w:ascii="Times New Roman" w:eastAsia="宋体" w:hAnsi="Times New Roman" w:cs="Times New Roman"/>
          <w:sz w:val="24"/>
        </w:rPr>
        <w:t>组合</w:t>
      </w:r>
      <w:r w:rsidRPr="003D5ADC">
        <w:rPr>
          <w:rFonts w:ascii="Times New Roman" w:eastAsia="宋体" w:hAnsi="Times New Roman" w:cs="Times New Roman"/>
          <w:sz w:val="24"/>
        </w:rPr>
        <w:t>5</w:t>
      </w:r>
      <w:r w:rsidRPr="003D5ADC">
        <w:rPr>
          <w:rFonts w:ascii="Times New Roman" w:eastAsia="宋体" w:hAnsi="Times New Roman" w:cs="Times New Roman"/>
          <w:sz w:val="24"/>
        </w:rPr>
        <w:t>：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区域均采用边缘插值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均值调整</w:t>
      </w:r>
      <w:r w:rsidRPr="003D5ADC">
        <w:rPr>
          <w:rFonts w:ascii="Times New Roman" w:eastAsia="宋体" w:hAnsi="Times New Roman" w:cs="Times New Roman"/>
          <w:sz w:val="24"/>
        </w:rPr>
        <w:t>+</w:t>
      </w:r>
      <w:r w:rsidRPr="003D5ADC">
        <w:rPr>
          <w:rFonts w:ascii="Times New Roman" w:eastAsia="宋体" w:hAnsi="Times New Roman" w:cs="Times New Roman"/>
          <w:sz w:val="24"/>
        </w:rPr>
        <w:t>高斯平滑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 wp14:anchorId="07D9DA8B" wp14:editId="4BA1B913">
            <wp:extent cx="5274310" cy="1319835"/>
            <wp:effectExtent l="0" t="0" r="2540" b="0"/>
            <wp:docPr id="84" name="图片 84" descr="C:\Users\master\Desktop\final\比赛素材\比赛素材\组合5_PSN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9" descr="C:\Users\master\Desktop\final\比赛素材\比赛素材\组合5_PSNR.bmp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Pr="003D5ADC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5D2845">
        <w:rPr>
          <w:rFonts w:ascii="Times New Roman" w:hAnsi="Times New Roman" w:cs="Times New Roman"/>
        </w:rPr>
        <w:t xml:space="preserve"> 6.13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5 PSNR</w:t>
      </w:r>
      <w:r w:rsidRPr="003D5ADC">
        <w:rPr>
          <w:rFonts w:ascii="Times New Roman" w:hAnsi="Times New Roman" w:cs="Times New Roman"/>
        </w:rPr>
        <w:t>性能</w:t>
      </w:r>
    </w:p>
    <w:p w:rsidR="00B61E6A" w:rsidRPr="003D5ADC" w:rsidRDefault="00B61E6A" w:rsidP="00B61E6A">
      <w:pPr>
        <w:keepNext/>
        <w:jc w:val="center"/>
        <w:rPr>
          <w:rFonts w:ascii="Times New Roman" w:hAnsi="Times New Roman" w:cs="Times New Roman"/>
        </w:rPr>
      </w:pPr>
      <w:r w:rsidRPr="00506629">
        <w:rPr>
          <w:rFonts w:ascii="Times New Roman" w:hAnsi="Times New Roman" w:cs="Times New Roman"/>
          <w:noProof/>
        </w:rPr>
        <w:drawing>
          <wp:inline distT="0" distB="0" distL="0" distR="0" wp14:anchorId="1645D8AF" wp14:editId="10966FB1">
            <wp:extent cx="5274310" cy="1319835"/>
            <wp:effectExtent l="0" t="0" r="2540" b="0"/>
            <wp:docPr id="85" name="图片 85" descr="C:\Users\master\Desktop\final\比赛素材\比赛素材\组合5_S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0" descr="C:\Users\master\Desktop\final\比赛素材\比赛素材\组合5_SSIM.bmp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9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E6A" w:rsidRDefault="00B61E6A" w:rsidP="00B61E6A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5D2845">
        <w:rPr>
          <w:rFonts w:ascii="Times New Roman" w:hAnsi="Times New Roman" w:cs="Times New Roman"/>
        </w:rPr>
        <w:t xml:space="preserve"> 6.14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>5 SSIM</w:t>
      </w:r>
      <w:r w:rsidRPr="003D5ADC">
        <w:rPr>
          <w:rFonts w:ascii="Times New Roman" w:hAnsi="Times New Roman" w:cs="Times New Roman"/>
        </w:rPr>
        <w:t>性能</w:t>
      </w:r>
    </w:p>
    <w:p w:rsidR="00B61E6A" w:rsidRDefault="00B61E6A" w:rsidP="00B61E6A">
      <w:r w:rsidRPr="00506629">
        <w:rPr>
          <w:noProof/>
        </w:rPr>
        <w:lastRenderedPageBreak/>
        <w:drawing>
          <wp:inline distT="0" distB="0" distL="0" distR="0" wp14:anchorId="7647A307" wp14:editId="3546398E">
            <wp:extent cx="5274310" cy="1321883"/>
            <wp:effectExtent l="0" t="0" r="2540" b="0"/>
            <wp:docPr id="86" name="图片 86" descr="C:\Users\master\Desktop\final\比赛素材\比赛素材\组合5_LPIP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1" descr="C:\Users\master\Desktop\final\比赛素材\比赛素材\组合5_LPIPS.bmp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212D" w:rsidRDefault="00B61E6A" w:rsidP="00A2212D">
      <w:pPr>
        <w:pStyle w:val="a3"/>
        <w:jc w:val="center"/>
        <w:rPr>
          <w:rFonts w:ascii="Times New Roman" w:hAnsi="Times New Roman" w:cs="Times New Roman"/>
        </w:rPr>
      </w:pPr>
      <w:r w:rsidRPr="003D5ADC">
        <w:rPr>
          <w:rFonts w:ascii="Times New Roman" w:hAnsi="Times New Roman" w:cs="Times New Roman"/>
        </w:rPr>
        <w:t>图</w:t>
      </w:r>
      <w:r w:rsidR="005D2845">
        <w:rPr>
          <w:rFonts w:ascii="Times New Roman" w:hAnsi="Times New Roman" w:cs="Times New Roman"/>
        </w:rPr>
        <w:t xml:space="preserve"> 6.</w:t>
      </w:r>
      <w:r>
        <w:rPr>
          <w:rFonts w:ascii="Times New Roman" w:hAnsi="Times New Roman" w:cs="Times New Roman"/>
        </w:rPr>
        <w:t>1</w:t>
      </w:r>
      <w:r w:rsidR="005D2845">
        <w:rPr>
          <w:rFonts w:ascii="Times New Roman" w:hAnsi="Times New Roman" w:cs="Times New Roman"/>
        </w:rPr>
        <w:t>5</w:t>
      </w:r>
      <w:r w:rsidRPr="003D5ADC">
        <w:rPr>
          <w:rFonts w:ascii="Times New Roman" w:hAnsi="Times New Roman" w:cs="Times New Roman"/>
        </w:rPr>
        <w:t xml:space="preserve"> </w:t>
      </w:r>
      <w:r w:rsidRPr="003D5ADC">
        <w:rPr>
          <w:rFonts w:ascii="Times New Roman" w:hAnsi="Times New Roman" w:cs="Times New Roman"/>
        </w:rPr>
        <w:t>组合</w:t>
      </w:r>
      <w:r w:rsidRPr="003D5ADC">
        <w:rPr>
          <w:rFonts w:ascii="Times New Roman" w:hAnsi="Times New Roman" w:cs="Times New Roman"/>
        </w:rPr>
        <w:t xml:space="preserve">5 </w:t>
      </w:r>
      <w:r>
        <w:rPr>
          <w:rFonts w:ascii="Times New Roman" w:hAnsi="Times New Roman" w:cs="Times New Roman"/>
        </w:rPr>
        <w:t>LPIPS</w:t>
      </w:r>
      <w:r w:rsidRPr="003D5ADC">
        <w:rPr>
          <w:rFonts w:ascii="Times New Roman" w:hAnsi="Times New Roman" w:cs="Times New Roman"/>
        </w:rPr>
        <w:t>性能</w:t>
      </w:r>
    </w:p>
    <w:p w:rsidR="00A2212D" w:rsidRPr="00A2212D" w:rsidRDefault="00A2212D" w:rsidP="00A2212D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从以上性能仿真图中</w:t>
      </w:r>
      <w:r w:rsidRPr="003D5ADC">
        <w:rPr>
          <w:rFonts w:ascii="Times New Roman" w:eastAsia="宋体" w:hAnsi="Times New Roman" w:cs="Times New Roman"/>
          <w:sz w:val="24"/>
        </w:rPr>
        <w:t>可以看出，不同组合方式具有不同的性能和算法复杂度，其中组合</w:t>
      </w:r>
      <w:r w:rsidRPr="003D5ADC">
        <w:rPr>
          <w:rFonts w:ascii="Times New Roman" w:eastAsia="宋体" w:hAnsi="Times New Roman" w:cs="Times New Roman"/>
          <w:sz w:val="24"/>
        </w:rPr>
        <w:t>1</w:t>
      </w:r>
      <w:r w:rsidRPr="003D5ADC">
        <w:rPr>
          <w:rFonts w:ascii="Times New Roman" w:eastAsia="宋体" w:hAnsi="Times New Roman" w:cs="Times New Roman"/>
          <w:sz w:val="24"/>
        </w:rPr>
        <w:t>复杂度最低且具有相对高的性能，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复杂度最高，</w:t>
      </w: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SNR</w:t>
      </w:r>
      <w:r>
        <w:rPr>
          <w:rFonts w:ascii="Times New Roman" w:eastAsia="宋体" w:hAnsi="Times New Roman" w:cs="Times New Roman" w:hint="eastAsia"/>
          <w:sz w:val="24"/>
        </w:rPr>
        <w:t>与</w:t>
      </w:r>
      <w:r>
        <w:rPr>
          <w:rFonts w:ascii="Times New Roman" w:eastAsia="宋体" w:hAnsi="Times New Roman" w:cs="Times New Roman" w:hint="eastAsia"/>
          <w:sz w:val="24"/>
        </w:rPr>
        <w:t>S</w:t>
      </w:r>
      <w:r>
        <w:rPr>
          <w:rFonts w:ascii="Times New Roman" w:eastAsia="宋体" w:hAnsi="Times New Roman" w:cs="Times New Roman"/>
          <w:sz w:val="24"/>
        </w:rPr>
        <w:t>SIM</w:t>
      </w:r>
      <w:r w:rsidRPr="003D5ADC">
        <w:rPr>
          <w:rFonts w:ascii="Times New Roman" w:eastAsia="宋体" w:hAnsi="Times New Roman" w:cs="Times New Roman"/>
          <w:sz w:val="24"/>
        </w:rPr>
        <w:t>性能也最优，而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在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个区域内均采用边缘插值，相比于组合</w:t>
      </w:r>
      <w:r w:rsidRPr="003D5ADC">
        <w:rPr>
          <w:rFonts w:ascii="Times New Roman" w:eastAsia="宋体" w:hAnsi="Times New Roman" w:cs="Times New Roman"/>
          <w:sz w:val="24"/>
        </w:rPr>
        <w:t>3</w:t>
      </w:r>
      <w:r w:rsidRPr="003D5ADC">
        <w:rPr>
          <w:rFonts w:ascii="Times New Roman" w:eastAsia="宋体" w:hAnsi="Times New Roman" w:cs="Times New Roman"/>
          <w:sz w:val="24"/>
        </w:rPr>
        <w:t>复杂度有所下降，而性能基本不变，因此我们选取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作为最终硬件实现的算法。在经过四舍五入后，组合</w:t>
      </w:r>
      <w:r w:rsidRPr="003D5ADC">
        <w:rPr>
          <w:rFonts w:ascii="Times New Roman" w:eastAsia="宋体" w:hAnsi="Times New Roman" w:cs="Times New Roman"/>
          <w:sz w:val="24"/>
        </w:rPr>
        <w:t>4</w:t>
      </w:r>
      <w:r w:rsidRPr="003D5ADC">
        <w:rPr>
          <w:rFonts w:ascii="Times New Roman" w:eastAsia="宋体" w:hAnsi="Times New Roman" w:cs="Times New Roman"/>
          <w:sz w:val="24"/>
        </w:rPr>
        <w:t>的平均</w:t>
      </w:r>
      <w:r w:rsidRPr="003D5ADC">
        <w:rPr>
          <w:rFonts w:ascii="Times New Roman" w:hAnsi="Times New Roman" w:cs="Times New Roman"/>
          <w:sz w:val="24"/>
        </w:rPr>
        <w:t>PSNR=32.08</w:t>
      </w:r>
      <w:r w:rsidRPr="003D5ADC">
        <w:rPr>
          <w:rFonts w:ascii="Times New Roman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SSIM=0.874</w:t>
      </w:r>
      <w:r w:rsidRPr="003D5ADC"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LPIPS=0.205</w:t>
      </w:r>
      <w:r w:rsidRPr="003D5ADC">
        <w:rPr>
          <w:rFonts w:ascii="Times New Roman" w:eastAsia="宋体" w:hAnsi="Times New Roman" w:cs="Times New Roman"/>
          <w:sz w:val="24"/>
        </w:rPr>
        <w:t>，相比于官方给的</w:t>
      </w:r>
      <w:r w:rsidRPr="003D5ADC">
        <w:rPr>
          <w:rFonts w:ascii="Times New Roman" w:hAnsi="Times New Roman" w:cs="Times New Roman"/>
          <w:sz w:val="24"/>
        </w:rPr>
        <w:t>PSNR=28.36</w:t>
      </w:r>
      <w:r w:rsidRPr="003D5ADC">
        <w:rPr>
          <w:rFonts w:ascii="Times New Roman" w:hAnsi="Times New Roman" w:cs="Times New Roman"/>
          <w:sz w:val="24"/>
        </w:rPr>
        <w:t>，</w:t>
      </w:r>
      <w:r w:rsidRPr="003D5ADC">
        <w:rPr>
          <w:rFonts w:ascii="Times New Roman" w:hAnsi="Times New Roman" w:cs="Times New Roman"/>
          <w:sz w:val="24"/>
        </w:rPr>
        <w:t>SSIM=0.800</w:t>
      </w:r>
      <w:r w:rsidRPr="003D5ADC"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hAnsi="Times New Roman" w:cs="Times New Roman"/>
          <w:sz w:val="24"/>
        </w:rPr>
        <w:t>LPIPS=0.284</w:t>
      </w:r>
      <w:r w:rsidRPr="003D5ADC">
        <w:rPr>
          <w:rFonts w:ascii="Times New Roman" w:eastAsia="宋体" w:hAnsi="Times New Roman" w:cs="Times New Roman"/>
          <w:sz w:val="24"/>
        </w:rPr>
        <w:t>均有着较大幅度的提升，且算法复杂度不高，具有广阔的应用前景。</w:t>
      </w:r>
    </w:p>
    <w:p w:rsidR="005345E8" w:rsidRPr="00B27B2C" w:rsidRDefault="005345E8" w:rsidP="005345E8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4" w:name="_Toc111820280"/>
      <w:r w:rsidRPr="00B27B2C">
        <w:rPr>
          <w:rFonts w:ascii="黑体" w:eastAsia="黑体" w:hAnsi="黑体" w:cs="Times New Roman"/>
          <w:b w:val="0"/>
          <w:sz w:val="28"/>
          <w:szCs w:val="28"/>
        </w:rPr>
        <w:t>6.2硬件资源</w:t>
      </w:r>
      <w:bookmarkEnd w:id="94"/>
    </w:p>
    <w:p w:rsidR="00C16022" w:rsidRPr="00CB1FEA" w:rsidRDefault="00C16022" w:rsidP="002716CF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CB1FEA">
        <w:rPr>
          <w:rFonts w:ascii="Times New Roman" w:eastAsia="宋体" w:hAnsi="Times New Roman" w:cs="Times New Roman"/>
          <w:sz w:val="24"/>
        </w:rPr>
        <w:t>下图为整个顶层模块所耗资源示意图，其使用</w:t>
      </w:r>
      <w:r w:rsidRPr="00CB1FEA">
        <w:rPr>
          <w:rFonts w:ascii="Times New Roman" w:eastAsia="宋体" w:hAnsi="Times New Roman" w:cs="Times New Roman"/>
          <w:sz w:val="24"/>
        </w:rPr>
        <w:t>LUT</w:t>
      </w:r>
      <w:r w:rsidRPr="00CB1FEA">
        <w:rPr>
          <w:rFonts w:ascii="Times New Roman" w:eastAsia="宋体" w:hAnsi="Times New Roman" w:cs="Times New Roman"/>
          <w:sz w:val="24"/>
        </w:rPr>
        <w:t>数为</w:t>
      </w:r>
      <w:r w:rsidR="008120D6">
        <w:rPr>
          <w:rFonts w:ascii="Times New Roman" w:eastAsia="宋体" w:hAnsi="Times New Roman" w:cs="Times New Roman"/>
          <w:sz w:val="24"/>
        </w:rPr>
        <w:t>11220</w:t>
      </w:r>
      <w:r w:rsidRPr="00CB1FEA">
        <w:rPr>
          <w:rFonts w:ascii="Times New Roman" w:eastAsia="宋体" w:hAnsi="Times New Roman" w:cs="Times New Roman"/>
          <w:sz w:val="24"/>
        </w:rPr>
        <w:t>，使用</w:t>
      </w:r>
      <w:r w:rsidRPr="00CB1FEA">
        <w:rPr>
          <w:rFonts w:ascii="Times New Roman" w:eastAsia="宋体" w:hAnsi="Times New Roman" w:cs="Times New Roman"/>
          <w:sz w:val="24"/>
        </w:rPr>
        <w:t>FF</w:t>
      </w:r>
      <w:r w:rsidRPr="00CB1FEA">
        <w:rPr>
          <w:rFonts w:ascii="Times New Roman" w:eastAsia="宋体" w:hAnsi="Times New Roman" w:cs="Times New Roman"/>
          <w:sz w:val="24"/>
        </w:rPr>
        <w:t>数为</w:t>
      </w:r>
      <w:r w:rsidR="008120D6">
        <w:rPr>
          <w:rFonts w:ascii="Times New Roman" w:eastAsia="宋体" w:hAnsi="Times New Roman" w:cs="Times New Roman"/>
          <w:sz w:val="24"/>
        </w:rPr>
        <w:t>3586</w:t>
      </w:r>
      <w:r w:rsidR="00C5789D">
        <w:rPr>
          <w:rFonts w:ascii="Times New Roman" w:eastAsia="宋体" w:hAnsi="Times New Roman" w:cs="Times New Roman"/>
          <w:sz w:val="24"/>
        </w:rPr>
        <w:t>，可以看出，</w:t>
      </w:r>
      <w:r w:rsidR="00C5789D">
        <w:rPr>
          <w:rFonts w:ascii="Times New Roman" w:eastAsia="宋体" w:hAnsi="Times New Roman" w:cs="Times New Roman" w:hint="eastAsia"/>
          <w:sz w:val="24"/>
        </w:rPr>
        <w:t>整体</w:t>
      </w:r>
      <w:r w:rsidRPr="00CB1FEA">
        <w:rPr>
          <w:rFonts w:ascii="Times New Roman" w:eastAsia="宋体" w:hAnsi="Times New Roman" w:cs="Times New Roman"/>
          <w:sz w:val="24"/>
        </w:rPr>
        <w:t>算法复杂度相对较低，所用资源也较少。</w:t>
      </w:r>
    </w:p>
    <w:p w:rsidR="00C16022" w:rsidRPr="00CB1FEA" w:rsidRDefault="008120D6" w:rsidP="00C16022">
      <w:pPr>
        <w:keepNext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34550CC3" wp14:editId="0C28619C">
            <wp:extent cx="4686300" cy="8191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FEA" w:rsidRPr="00CB1FEA" w:rsidRDefault="00CB1FEA" w:rsidP="00CB1FEA">
      <w:pPr>
        <w:pStyle w:val="a3"/>
        <w:jc w:val="center"/>
        <w:rPr>
          <w:rFonts w:ascii="Times New Roman" w:eastAsia="宋体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7F34E8">
        <w:rPr>
          <w:rFonts w:ascii="Times New Roman" w:hAnsi="Times New Roman" w:cs="Times New Roman"/>
        </w:rPr>
        <w:t xml:space="preserve"> 6.16</w:t>
      </w:r>
      <w:r w:rsidR="00140E9E">
        <w:rPr>
          <w:rFonts w:ascii="Times New Roman" w:hAnsi="Times New Roman" w:cs="Times New Roman"/>
        </w:rPr>
        <w:t xml:space="preserve"> </w:t>
      </w:r>
      <w:r w:rsidRPr="00CB1FEA">
        <w:rPr>
          <w:rFonts w:ascii="Times New Roman" w:hAnsi="Times New Roman" w:cs="Times New Roman"/>
        </w:rPr>
        <w:t>顶层资源消耗</w:t>
      </w:r>
    </w:p>
    <w:p w:rsidR="002C1AC5" w:rsidRPr="00CB1FEA" w:rsidRDefault="00BC51FC" w:rsidP="002C1AC5">
      <w:pPr>
        <w:keepNext/>
        <w:jc w:val="center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 wp14:anchorId="612E6B70" wp14:editId="2214E222">
            <wp:extent cx="5274310" cy="24409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E9E" w:rsidRDefault="00140E9E" w:rsidP="00140E9E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7F34E8">
        <w:rPr>
          <w:rFonts w:ascii="Times New Roman" w:hAnsi="Times New Roman" w:cs="Times New Roman"/>
        </w:rPr>
        <w:t xml:space="preserve"> 6.17</w:t>
      </w:r>
      <w:r w:rsidR="005F5C8A">
        <w:rPr>
          <w:rFonts w:ascii="Times New Roman" w:hAnsi="Times New Roman" w:cs="Times New Roman"/>
        </w:rPr>
        <w:t xml:space="preserve"> </w:t>
      </w:r>
      <w:r w:rsidR="000946FE">
        <w:rPr>
          <w:rFonts w:ascii="Times New Roman" w:hAnsi="Times New Roman" w:cs="Times New Roman"/>
        </w:rPr>
        <w:t>顶层</w:t>
      </w:r>
      <w:r w:rsidRPr="00140E9E">
        <w:rPr>
          <w:rFonts w:ascii="Times New Roman" w:hAnsi="Times New Roman" w:cs="Times New Roman"/>
        </w:rPr>
        <w:t>模块资源消耗</w:t>
      </w:r>
      <w:r w:rsidR="000946FE">
        <w:rPr>
          <w:rFonts w:ascii="Times New Roman" w:hAnsi="Times New Roman" w:cs="Times New Roman" w:hint="eastAsia"/>
        </w:rPr>
        <w:t>分布</w:t>
      </w:r>
    </w:p>
    <w:p w:rsidR="0069031A" w:rsidRDefault="0069031A" w:rsidP="002F386A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69031A">
        <w:rPr>
          <w:rFonts w:ascii="Times New Roman" w:eastAsia="宋体" w:hAnsi="Times New Roman" w:cs="Times New Roman" w:hint="eastAsia"/>
          <w:sz w:val="24"/>
        </w:rPr>
        <w:lastRenderedPageBreak/>
        <w:t>图</w:t>
      </w:r>
      <w:r w:rsidRPr="0069031A">
        <w:rPr>
          <w:rFonts w:ascii="Times New Roman" w:eastAsia="宋体" w:hAnsi="Times New Roman" w:cs="Times New Roman" w:hint="eastAsia"/>
          <w:sz w:val="24"/>
        </w:rPr>
        <w:t>6</w:t>
      </w:r>
      <w:r w:rsidRPr="0069031A">
        <w:rPr>
          <w:rFonts w:ascii="Times New Roman" w:eastAsia="宋体" w:hAnsi="Times New Roman" w:cs="Times New Roman"/>
          <w:sz w:val="24"/>
        </w:rPr>
        <w:t>.18</w:t>
      </w:r>
      <w:r w:rsidRPr="0069031A">
        <w:rPr>
          <w:rFonts w:ascii="Times New Roman" w:eastAsia="宋体" w:hAnsi="Times New Roman" w:cs="Times New Roman" w:hint="eastAsia"/>
          <w:sz w:val="24"/>
        </w:rPr>
        <w:t>为</w:t>
      </w:r>
      <w:r>
        <w:rPr>
          <w:rFonts w:ascii="Times New Roman" w:eastAsia="宋体" w:hAnsi="Times New Roman" w:cs="Times New Roman" w:hint="eastAsia"/>
          <w:sz w:val="24"/>
        </w:rPr>
        <w:t>各个模块</w:t>
      </w:r>
      <w:r>
        <w:rPr>
          <w:rFonts w:ascii="Times New Roman" w:eastAsia="宋体" w:hAnsi="Times New Roman" w:cs="Times New Roman" w:hint="eastAsia"/>
          <w:sz w:val="24"/>
        </w:rPr>
        <w:t>L</w:t>
      </w:r>
      <w:r>
        <w:rPr>
          <w:rFonts w:ascii="Times New Roman" w:eastAsia="宋体" w:hAnsi="Times New Roman" w:cs="Times New Roman"/>
          <w:sz w:val="24"/>
        </w:rPr>
        <w:t>UT</w:t>
      </w:r>
      <w:r>
        <w:rPr>
          <w:rFonts w:ascii="Times New Roman" w:eastAsia="宋体" w:hAnsi="Times New Roman" w:cs="Times New Roman" w:hint="eastAsia"/>
          <w:sz w:val="24"/>
        </w:rPr>
        <w:t>的资源消耗量，</w:t>
      </w:r>
      <w:r w:rsidRPr="00CB1FEA">
        <w:rPr>
          <w:rFonts w:ascii="Times New Roman" w:eastAsia="宋体" w:hAnsi="Times New Roman" w:cs="Times New Roman"/>
          <w:sz w:val="24"/>
        </w:rPr>
        <w:t>新型双线性插值模块其使用</w:t>
      </w:r>
      <w:r w:rsidRPr="00CB1FEA">
        <w:rPr>
          <w:rFonts w:ascii="Times New Roman" w:eastAsia="宋体" w:hAnsi="Times New Roman" w:cs="Times New Roman"/>
          <w:sz w:val="24"/>
        </w:rPr>
        <w:t>LUT</w:t>
      </w:r>
      <w:r w:rsidRPr="00CB1FEA">
        <w:rPr>
          <w:rFonts w:ascii="Times New Roman" w:eastAsia="宋体" w:hAnsi="Times New Roman" w:cs="Times New Roman"/>
          <w:sz w:val="24"/>
        </w:rPr>
        <w:t>数为</w:t>
      </w:r>
      <w:r w:rsidRPr="00CB1FEA">
        <w:rPr>
          <w:rFonts w:ascii="Times New Roman" w:eastAsia="宋体" w:hAnsi="Times New Roman" w:cs="Times New Roman"/>
          <w:sz w:val="24"/>
        </w:rPr>
        <w:t>837</w:t>
      </w:r>
      <w:r w:rsidRPr="00CB1FEA">
        <w:rPr>
          <w:rFonts w:ascii="Times New Roman" w:eastAsia="宋体" w:hAnsi="Times New Roman" w:cs="Times New Roman"/>
          <w:sz w:val="24"/>
        </w:rPr>
        <w:t>，由算法设计说明中可知，其复杂度与</w:t>
      </w:r>
      <w:r w:rsidR="00D233CE">
        <w:rPr>
          <w:rFonts w:ascii="Times New Roman" w:eastAsia="宋体" w:hAnsi="Times New Roman" w:cs="Times New Roman" w:hint="eastAsia"/>
          <w:sz w:val="24"/>
        </w:rPr>
        <w:t>传统</w:t>
      </w:r>
      <w:r w:rsidRPr="00CB1FEA">
        <w:rPr>
          <w:rFonts w:ascii="Times New Roman" w:eastAsia="宋体" w:hAnsi="Times New Roman" w:cs="Times New Roman"/>
          <w:sz w:val="24"/>
        </w:rPr>
        <w:t>双线性插值</w:t>
      </w:r>
      <w:r w:rsidR="00225EF2">
        <w:rPr>
          <w:rFonts w:ascii="Times New Roman" w:eastAsia="宋体" w:hAnsi="Times New Roman" w:cs="Times New Roman"/>
          <w:sz w:val="24"/>
        </w:rPr>
        <w:t>一致</w:t>
      </w:r>
      <w:r w:rsidR="00225EF2">
        <w:rPr>
          <w:rFonts w:ascii="Times New Roman" w:eastAsia="宋体" w:hAnsi="Times New Roman" w:cs="Times New Roman" w:hint="eastAsia"/>
          <w:sz w:val="24"/>
        </w:rPr>
        <w:t>；</w:t>
      </w:r>
      <w:r w:rsidR="00744919" w:rsidRPr="00CB1FEA">
        <w:rPr>
          <w:rFonts w:ascii="Times New Roman" w:eastAsia="宋体" w:hAnsi="Times New Roman" w:cs="Times New Roman"/>
          <w:sz w:val="24"/>
        </w:rPr>
        <w:t>边缘插值模块所用</w:t>
      </w:r>
      <w:r w:rsidR="00744919" w:rsidRPr="00CB1FEA">
        <w:rPr>
          <w:rFonts w:ascii="Times New Roman" w:eastAsia="宋体" w:hAnsi="Times New Roman" w:cs="Times New Roman"/>
          <w:sz w:val="24"/>
        </w:rPr>
        <w:t>LUT</w:t>
      </w:r>
      <w:r w:rsidR="00744919" w:rsidRPr="00CB1FEA">
        <w:rPr>
          <w:rFonts w:ascii="Times New Roman" w:eastAsia="宋体" w:hAnsi="Times New Roman" w:cs="Times New Roman"/>
          <w:sz w:val="24"/>
        </w:rPr>
        <w:t>数为</w:t>
      </w:r>
      <w:r w:rsidR="00744919" w:rsidRPr="00CB1FEA">
        <w:rPr>
          <w:rFonts w:ascii="Times New Roman" w:eastAsia="宋体" w:hAnsi="Times New Roman" w:cs="Times New Roman"/>
          <w:sz w:val="24"/>
        </w:rPr>
        <w:t>1815</w:t>
      </w:r>
      <w:r w:rsidR="00744919" w:rsidRPr="00CB1FEA">
        <w:rPr>
          <w:rFonts w:ascii="Times New Roman" w:eastAsia="宋体" w:hAnsi="Times New Roman" w:cs="Times New Roman"/>
          <w:sz w:val="24"/>
        </w:rPr>
        <w:t>，近似为新型双线性插值模块的</w:t>
      </w:r>
      <w:r w:rsidR="00744919" w:rsidRPr="00CB1FEA">
        <w:rPr>
          <w:rFonts w:ascii="Times New Roman" w:eastAsia="宋体" w:hAnsi="Times New Roman" w:cs="Times New Roman"/>
          <w:sz w:val="24"/>
        </w:rPr>
        <w:t>2.2</w:t>
      </w:r>
      <w:r w:rsidR="00744919" w:rsidRPr="00CB1FEA">
        <w:rPr>
          <w:rFonts w:ascii="Times New Roman" w:eastAsia="宋体" w:hAnsi="Times New Roman" w:cs="Times New Roman"/>
          <w:sz w:val="24"/>
        </w:rPr>
        <w:t>倍，由于水平方向插值与竖直方向插值原理一致，</w:t>
      </w:r>
      <w:r w:rsidR="00694A40">
        <w:rPr>
          <w:rFonts w:ascii="Times New Roman" w:eastAsia="宋体" w:hAnsi="Times New Roman" w:cs="Times New Roman" w:hint="eastAsia"/>
          <w:sz w:val="24"/>
        </w:rPr>
        <w:t>因此</w:t>
      </w:r>
      <w:r w:rsidR="00694A40">
        <w:rPr>
          <w:rFonts w:ascii="Times New Roman" w:eastAsia="宋体" w:hAnsi="Times New Roman" w:cs="Times New Roman"/>
          <w:sz w:val="24"/>
        </w:rPr>
        <w:t>可通过多消耗一个时钟进行硬件</w:t>
      </w:r>
      <w:r w:rsidR="00744919" w:rsidRPr="00CB1FEA">
        <w:rPr>
          <w:rFonts w:ascii="Times New Roman" w:eastAsia="宋体" w:hAnsi="Times New Roman" w:cs="Times New Roman"/>
          <w:sz w:val="24"/>
        </w:rPr>
        <w:t>复用，从而使该插值模块复杂度降低一倍，使得其近似等于新型双线性插值，但在</w:t>
      </w:r>
      <w:r w:rsidR="008B586F">
        <w:rPr>
          <w:rFonts w:ascii="Times New Roman" w:eastAsia="宋体" w:hAnsi="Times New Roman" w:cs="Times New Roman" w:hint="eastAsia"/>
          <w:sz w:val="24"/>
        </w:rPr>
        <w:t>本</w:t>
      </w:r>
      <w:r w:rsidR="008B586F">
        <w:rPr>
          <w:rFonts w:ascii="Times New Roman" w:eastAsia="宋体" w:hAnsi="Times New Roman" w:cs="Times New Roman"/>
          <w:sz w:val="24"/>
        </w:rPr>
        <w:t>设计中未</w:t>
      </w:r>
      <w:r w:rsidR="008B586F">
        <w:rPr>
          <w:rFonts w:ascii="Times New Roman" w:eastAsia="宋体" w:hAnsi="Times New Roman" w:cs="Times New Roman" w:hint="eastAsia"/>
          <w:sz w:val="24"/>
        </w:rPr>
        <w:t>采用</w:t>
      </w:r>
      <w:r w:rsidR="00225EF2">
        <w:rPr>
          <w:rFonts w:ascii="Times New Roman" w:eastAsia="宋体" w:hAnsi="Times New Roman" w:cs="Times New Roman" w:hint="eastAsia"/>
          <w:sz w:val="24"/>
        </w:rPr>
        <w:t>；</w:t>
      </w:r>
      <w:r w:rsidR="00FE29A2" w:rsidRPr="00CB1FEA">
        <w:rPr>
          <w:rFonts w:ascii="Times New Roman" w:eastAsia="宋体" w:hAnsi="Times New Roman" w:cs="Times New Roman"/>
          <w:sz w:val="24"/>
        </w:rPr>
        <w:t>16</w:t>
      </w:r>
      <w:r w:rsidR="00FE29A2" w:rsidRPr="00CB1FEA">
        <w:rPr>
          <w:rFonts w:ascii="Times New Roman" w:eastAsia="宋体" w:hAnsi="Times New Roman" w:cs="Times New Roman"/>
          <w:sz w:val="24"/>
        </w:rPr>
        <w:t>点均值调整模块使用</w:t>
      </w:r>
      <w:r w:rsidR="00FE29A2" w:rsidRPr="00CB1FEA">
        <w:rPr>
          <w:rFonts w:ascii="Times New Roman" w:eastAsia="宋体" w:hAnsi="Times New Roman" w:cs="Times New Roman"/>
          <w:sz w:val="24"/>
        </w:rPr>
        <w:t>LUT</w:t>
      </w:r>
      <w:r w:rsidR="00FE29A2" w:rsidRPr="00CB1FEA">
        <w:rPr>
          <w:rFonts w:ascii="Times New Roman" w:eastAsia="宋体" w:hAnsi="Times New Roman" w:cs="Times New Roman"/>
          <w:sz w:val="24"/>
        </w:rPr>
        <w:t>数为</w:t>
      </w:r>
      <w:r w:rsidR="00FE29A2" w:rsidRPr="00CB1FEA">
        <w:rPr>
          <w:rFonts w:ascii="Times New Roman" w:eastAsia="宋体" w:hAnsi="Times New Roman" w:cs="Times New Roman"/>
          <w:sz w:val="24"/>
        </w:rPr>
        <w:t>605</w:t>
      </w:r>
      <w:r w:rsidR="000B135E">
        <w:rPr>
          <w:rFonts w:ascii="Times New Roman" w:eastAsia="宋体" w:hAnsi="Times New Roman" w:cs="Times New Roman" w:hint="eastAsia"/>
          <w:sz w:val="24"/>
        </w:rPr>
        <w:t>；</w:t>
      </w:r>
      <w:r w:rsidR="00FE29A2" w:rsidRPr="00CB1FEA">
        <w:rPr>
          <w:rFonts w:ascii="Times New Roman" w:eastAsia="宋体" w:hAnsi="Times New Roman" w:cs="Times New Roman"/>
          <w:sz w:val="24"/>
        </w:rPr>
        <w:t>单个点进行</w:t>
      </w:r>
      <w:r w:rsidR="002F386A" w:rsidRPr="002F386A">
        <w:rPr>
          <w:position w:val="-6"/>
        </w:rPr>
        <w:object w:dxaOrig="480" w:dyaOrig="279">
          <v:shape id="_x0000_i1071" type="#_x0000_t75" style="width:24.4pt;height:15.05pt" o:ole="">
            <v:imagedata r:id="rId133" o:title=""/>
          </v:shape>
          <o:OLEObject Type="Embed" ProgID="Equation.DSMT4" ShapeID="_x0000_i1071" DrawAspect="Content" ObjectID="_1722511325" r:id="rId134"/>
        </w:object>
      </w:r>
      <w:r w:rsidR="00FE29A2" w:rsidRPr="00CB1FEA">
        <w:rPr>
          <w:rFonts w:ascii="Times New Roman" w:eastAsia="宋体" w:hAnsi="Times New Roman" w:cs="Times New Roman"/>
          <w:sz w:val="24"/>
        </w:rPr>
        <w:t>高斯平滑所用</w:t>
      </w:r>
      <w:r w:rsidR="00FE29A2" w:rsidRPr="00CB1FEA">
        <w:rPr>
          <w:rFonts w:ascii="Times New Roman" w:eastAsia="宋体" w:hAnsi="Times New Roman" w:cs="Times New Roman"/>
          <w:sz w:val="24"/>
        </w:rPr>
        <w:t>LUT</w:t>
      </w:r>
      <w:r w:rsidR="00FE29A2" w:rsidRPr="00CB1FEA">
        <w:rPr>
          <w:rFonts w:ascii="Times New Roman" w:eastAsia="宋体" w:hAnsi="Times New Roman" w:cs="Times New Roman"/>
          <w:sz w:val="24"/>
        </w:rPr>
        <w:t>数为</w:t>
      </w:r>
      <w:r w:rsidR="00FE29A2" w:rsidRPr="00CB1FEA">
        <w:rPr>
          <w:rFonts w:ascii="Times New Roman" w:eastAsia="宋体" w:hAnsi="Times New Roman" w:cs="Times New Roman"/>
          <w:sz w:val="24"/>
        </w:rPr>
        <w:t>40</w:t>
      </w:r>
      <w:r w:rsidR="00FE29A2" w:rsidRPr="00CB1FEA">
        <w:rPr>
          <w:rFonts w:ascii="Times New Roman" w:eastAsia="宋体" w:hAnsi="Times New Roman" w:cs="Times New Roman"/>
          <w:sz w:val="24"/>
        </w:rPr>
        <w:t>个，若对</w:t>
      </w:r>
      <w:r w:rsidR="00FE29A2" w:rsidRPr="00CB1FEA">
        <w:rPr>
          <w:rFonts w:ascii="Times New Roman" w:eastAsia="宋体" w:hAnsi="Times New Roman" w:cs="Times New Roman"/>
          <w:sz w:val="24"/>
        </w:rPr>
        <w:t>16</w:t>
      </w:r>
      <w:r w:rsidR="00FE29A2" w:rsidRPr="00CB1FEA">
        <w:rPr>
          <w:rFonts w:ascii="Times New Roman" w:eastAsia="宋体" w:hAnsi="Times New Roman" w:cs="Times New Roman"/>
          <w:sz w:val="24"/>
        </w:rPr>
        <w:t>点进行高斯平滑，其使用</w:t>
      </w:r>
      <w:r w:rsidR="005C7A9D">
        <w:rPr>
          <w:rFonts w:ascii="Times New Roman" w:eastAsia="宋体" w:hAnsi="Times New Roman" w:cs="Times New Roman" w:hint="eastAsia"/>
          <w:sz w:val="24"/>
        </w:rPr>
        <w:t>总</w:t>
      </w:r>
      <w:r w:rsidR="00FE29A2" w:rsidRPr="00CB1FEA">
        <w:rPr>
          <w:rFonts w:ascii="Times New Roman" w:eastAsia="宋体" w:hAnsi="Times New Roman" w:cs="Times New Roman"/>
          <w:sz w:val="24"/>
        </w:rPr>
        <w:t>LUT</w:t>
      </w:r>
      <w:r w:rsidR="00FE29A2" w:rsidRPr="00CB1FEA">
        <w:rPr>
          <w:rFonts w:ascii="Times New Roman" w:eastAsia="宋体" w:hAnsi="Times New Roman" w:cs="Times New Roman"/>
          <w:sz w:val="24"/>
        </w:rPr>
        <w:t>数为</w:t>
      </w:r>
      <w:r w:rsidR="002F386A" w:rsidRPr="002F386A">
        <w:rPr>
          <w:position w:val="-6"/>
        </w:rPr>
        <w:object w:dxaOrig="1320" w:dyaOrig="279">
          <v:shape id="_x0000_i1072" type="#_x0000_t75" style="width:65.75pt;height:15.05pt" o:ole="">
            <v:imagedata r:id="rId135" o:title=""/>
          </v:shape>
          <o:OLEObject Type="Embed" ProgID="Equation.DSMT4" ShapeID="_x0000_i1072" DrawAspect="Content" ObjectID="_1722511326" r:id="rId136"/>
        </w:object>
      </w:r>
      <w:r w:rsidR="00FE29A2" w:rsidRPr="00CB1FEA">
        <w:rPr>
          <w:rFonts w:ascii="Times New Roman" w:eastAsia="宋体" w:hAnsi="Times New Roman" w:cs="Times New Roman"/>
          <w:sz w:val="24"/>
        </w:rPr>
        <w:t>。</w:t>
      </w:r>
    </w:p>
    <w:p w:rsidR="00394C75" w:rsidRPr="00F85D99" w:rsidRDefault="00F85D99" w:rsidP="00F85D99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22431186" wp14:editId="58F83A6E">
            <wp:extent cx="5126546" cy="1466491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151850" cy="1473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E6B" w:rsidRPr="000D5833" w:rsidRDefault="00501B92" w:rsidP="000D5833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6.18</w:t>
      </w:r>
      <w:r w:rsidR="005171A0">
        <w:rPr>
          <w:rFonts w:ascii="Times New Roman" w:hAnsi="Times New Roman" w:cs="Times New Roman"/>
        </w:rPr>
        <w:t xml:space="preserve"> </w:t>
      </w:r>
      <w:r w:rsidRPr="00501B92">
        <w:rPr>
          <w:rFonts w:ascii="Times New Roman" w:hAnsi="Times New Roman" w:cs="Times New Roman" w:hint="eastAsia"/>
        </w:rPr>
        <w:t>各模块</w:t>
      </w:r>
      <w:r w:rsidR="00AD5003">
        <w:rPr>
          <w:rFonts w:ascii="Times New Roman" w:hAnsi="Times New Roman" w:cs="Times New Roman"/>
        </w:rPr>
        <w:t>LUT</w:t>
      </w:r>
      <w:r w:rsidRPr="00501B92">
        <w:rPr>
          <w:rFonts w:ascii="Times New Roman" w:hAnsi="Times New Roman" w:cs="Times New Roman" w:hint="eastAsia"/>
        </w:rPr>
        <w:t>资源消耗</w:t>
      </w:r>
    </w:p>
    <w:p w:rsidR="001E087F" w:rsidRDefault="001E087F">
      <w:r>
        <w:br w:type="page"/>
      </w:r>
    </w:p>
    <w:p w:rsidR="001E087F" w:rsidRPr="00B27B2C" w:rsidRDefault="001E087F" w:rsidP="003001B4">
      <w:pPr>
        <w:pStyle w:val="1"/>
        <w:numPr>
          <w:ilvl w:val="0"/>
          <w:numId w:val="0"/>
        </w:numPr>
        <w:spacing w:beforeLines="50" w:before="156" w:afterLines="50" w:after="156"/>
        <w:jc w:val="center"/>
        <w:rPr>
          <w:rFonts w:ascii="黑体" w:eastAsia="黑体" w:hAnsi="黑体"/>
          <w:b w:val="0"/>
          <w:sz w:val="32"/>
          <w:szCs w:val="32"/>
        </w:rPr>
      </w:pPr>
      <w:bookmarkStart w:id="95" w:name="_Toc111820281"/>
      <w:r w:rsidRPr="00B27B2C">
        <w:rPr>
          <w:rFonts w:ascii="黑体" w:eastAsia="黑体" w:hAnsi="黑体" w:hint="eastAsia"/>
          <w:b w:val="0"/>
          <w:sz w:val="32"/>
          <w:szCs w:val="32"/>
        </w:rPr>
        <w:lastRenderedPageBreak/>
        <w:t>七、FPGA验证报告</w:t>
      </w:r>
      <w:bookmarkEnd w:id="95"/>
    </w:p>
    <w:p w:rsidR="00396C2C" w:rsidRPr="00B27B2C" w:rsidRDefault="00396C2C" w:rsidP="00396C2C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6" w:name="_Toc111551806"/>
      <w:bookmarkStart w:id="97" w:name="_Toc111820282"/>
      <w:r w:rsidRPr="00B27B2C">
        <w:rPr>
          <w:rFonts w:ascii="黑体" w:eastAsia="黑体" w:hAnsi="黑体" w:cs="Times New Roman"/>
          <w:b w:val="0"/>
          <w:sz w:val="28"/>
          <w:szCs w:val="28"/>
        </w:rPr>
        <w:t>7.1</w:t>
      </w:r>
      <w:r w:rsidRPr="00B27B2C">
        <w:rPr>
          <w:rFonts w:ascii="黑体" w:eastAsia="黑体" w:hAnsi="黑体" w:cs="Times New Roman" w:hint="eastAsia"/>
          <w:b w:val="0"/>
          <w:sz w:val="28"/>
          <w:szCs w:val="28"/>
        </w:rPr>
        <w:t>F</w:t>
      </w:r>
      <w:r w:rsidRPr="00B27B2C">
        <w:rPr>
          <w:rFonts w:ascii="黑体" w:eastAsia="黑体" w:hAnsi="黑体" w:cs="Times New Roman"/>
          <w:b w:val="0"/>
          <w:sz w:val="28"/>
          <w:szCs w:val="28"/>
        </w:rPr>
        <w:t>PGA</w:t>
      </w:r>
      <w:r w:rsidRPr="00B27B2C">
        <w:rPr>
          <w:rFonts w:ascii="黑体" w:eastAsia="黑体" w:hAnsi="黑体" w:cs="Times New Roman" w:hint="eastAsia"/>
          <w:b w:val="0"/>
          <w:sz w:val="28"/>
          <w:szCs w:val="28"/>
        </w:rPr>
        <w:t>验证</w:t>
      </w:r>
      <w:bookmarkEnd w:id="96"/>
      <w:bookmarkEnd w:id="97"/>
    </w:p>
    <w:p w:rsidR="009A1860" w:rsidRPr="004C229C" w:rsidRDefault="009A1860" w:rsidP="00F561D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4C229C">
        <w:rPr>
          <w:rFonts w:ascii="Times New Roman" w:eastAsia="宋体" w:hAnsi="Times New Roman" w:cs="Times New Roman"/>
          <w:sz w:val="24"/>
        </w:rPr>
        <w:t>根据赛题要求，我们进行了多种图像插值与处理算法的设计与仿真，并对其性能与硬件实现进行评估，最终采用</w:t>
      </w:r>
      <w:r w:rsidR="00AB25B6" w:rsidRPr="004C229C">
        <w:rPr>
          <w:rFonts w:ascii="Times New Roman" w:eastAsia="宋体" w:hAnsi="Times New Roman" w:cs="Times New Roman"/>
          <w:sz w:val="24"/>
        </w:rPr>
        <w:t>组合</w:t>
      </w:r>
      <w:r w:rsidR="00AB25B6" w:rsidRPr="004C229C">
        <w:rPr>
          <w:rFonts w:ascii="Times New Roman" w:eastAsia="宋体" w:hAnsi="Times New Roman" w:cs="Times New Roman"/>
          <w:sz w:val="24"/>
        </w:rPr>
        <w:t>4</w:t>
      </w:r>
      <w:r w:rsidR="00AB25B6" w:rsidRPr="004C229C">
        <w:rPr>
          <w:rFonts w:ascii="Times New Roman" w:eastAsia="宋体" w:hAnsi="Times New Roman" w:cs="Times New Roman"/>
          <w:sz w:val="24"/>
        </w:rPr>
        <w:t>：</w:t>
      </w:r>
      <w:r w:rsidRPr="004C229C">
        <w:rPr>
          <w:rFonts w:ascii="Times New Roman" w:eastAsia="宋体" w:hAnsi="Times New Roman" w:cs="Times New Roman"/>
          <w:sz w:val="24"/>
        </w:rPr>
        <w:t>边缘插值</w:t>
      </w:r>
      <w:r w:rsidRPr="004C229C">
        <w:rPr>
          <w:rFonts w:ascii="Times New Roman" w:eastAsia="宋体" w:hAnsi="Times New Roman" w:cs="Times New Roman"/>
          <w:sz w:val="24"/>
        </w:rPr>
        <w:t>+</w:t>
      </w:r>
      <w:r w:rsidRPr="004C229C">
        <w:rPr>
          <w:rFonts w:ascii="Times New Roman" w:eastAsia="宋体" w:hAnsi="Times New Roman" w:cs="Times New Roman"/>
          <w:sz w:val="24"/>
        </w:rPr>
        <w:t>均值调整</w:t>
      </w:r>
      <w:r w:rsidRPr="004C229C">
        <w:rPr>
          <w:rFonts w:ascii="Times New Roman" w:eastAsia="宋体" w:hAnsi="Times New Roman" w:cs="Times New Roman"/>
          <w:sz w:val="24"/>
        </w:rPr>
        <w:t>+</w:t>
      </w:r>
      <w:r w:rsidRPr="004C229C">
        <w:rPr>
          <w:rFonts w:ascii="Times New Roman" w:eastAsia="宋体" w:hAnsi="Times New Roman" w:cs="Times New Roman"/>
          <w:sz w:val="24"/>
        </w:rPr>
        <w:t>高斯平滑</w:t>
      </w:r>
      <w:r w:rsidRPr="004C229C">
        <w:rPr>
          <w:rFonts w:ascii="Times New Roman" w:eastAsia="宋体" w:hAnsi="Times New Roman" w:cs="Times New Roman"/>
          <w:sz w:val="24"/>
        </w:rPr>
        <w:t>+</w:t>
      </w:r>
      <w:r w:rsidRPr="004C229C">
        <w:rPr>
          <w:rFonts w:ascii="Times New Roman" w:eastAsia="宋体" w:hAnsi="Times New Roman" w:cs="Times New Roman"/>
          <w:sz w:val="24"/>
        </w:rPr>
        <w:t>均值调整的方案，具体见算法设计说明</w:t>
      </w:r>
      <w:r w:rsidR="00AB25B6" w:rsidRPr="004C229C">
        <w:rPr>
          <w:rFonts w:ascii="Times New Roman" w:eastAsia="宋体" w:hAnsi="Times New Roman" w:cs="Times New Roman"/>
          <w:sz w:val="24"/>
        </w:rPr>
        <w:t>部分</w:t>
      </w:r>
      <w:r w:rsidRPr="004C229C">
        <w:rPr>
          <w:rFonts w:ascii="Times New Roman" w:eastAsia="宋体" w:hAnsi="Times New Roman" w:cs="Times New Roman"/>
          <w:sz w:val="24"/>
        </w:rPr>
        <w:t>。基于此，我们在</w:t>
      </w:r>
      <w:r w:rsidRPr="004C229C">
        <w:rPr>
          <w:rFonts w:ascii="Times New Roman" w:eastAsia="宋体" w:hAnsi="Times New Roman" w:cs="Times New Roman"/>
          <w:sz w:val="24"/>
        </w:rPr>
        <w:t>Xilinx Zynq-7020 FPGA</w:t>
      </w:r>
      <w:r w:rsidR="001504D4" w:rsidRPr="004C229C">
        <w:rPr>
          <w:rFonts w:ascii="Times New Roman" w:eastAsia="宋体" w:hAnsi="Times New Roman" w:cs="Times New Roman"/>
          <w:sz w:val="24"/>
        </w:rPr>
        <w:t>开发板上搭建</w:t>
      </w:r>
      <w:r w:rsidR="000332E3" w:rsidRPr="004C229C">
        <w:rPr>
          <w:rFonts w:ascii="Times New Roman" w:eastAsia="宋体" w:hAnsi="Times New Roman" w:cs="Times New Roman"/>
          <w:sz w:val="24"/>
        </w:rPr>
        <w:t>整个</w:t>
      </w:r>
      <w:r w:rsidR="001504D4" w:rsidRPr="004C229C">
        <w:rPr>
          <w:rFonts w:ascii="Times New Roman" w:eastAsia="宋体" w:hAnsi="Times New Roman" w:cs="Times New Roman"/>
          <w:sz w:val="24"/>
        </w:rPr>
        <w:t>系统</w:t>
      </w:r>
      <w:r w:rsidRPr="004C229C">
        <w:rPr>
          <w:rFonts w:ascii="Times New Roman" w:eastAsia="宋体" w:hAnsi="Times New Roman" w:cs="Times New Roman"/>
          <w:sz w:val="24"/>
        </w:rPr>
        <w:t>。</w:t>
      </w:r>
    </w:p>
    <w:p w:rsidR="009A1860" w:rsidRPr="004C229C" w:rsidRDefault="009A1860" w:rsidP="00F561D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4C229C">
        <w:rPr>
          <w:rFonts w:ascii="Times New Roman" w:eastAsia="宋体" w:hAnsi="Times New Roman" w:cs="Times New Roman"/>
          <w:sz w:val="24"/>
        </w:rPr>
        <w:t>针对</w:t>
      </w:r>
      <w:r w:rsidRPr="004C229C">
        <w:rPr>
          <w:rFonts w:ascii="Times New Roman" w:eastAsia="宋体" w:hAnsi="Times New Roman" w:cs="Times New Roman"/>
          <w:sz w:val="24"/>
        </w:rPr>
        <w:t>1k</w:t>
      </w:r>
      <w:r w:rsidRPr="004C229C">
        <w:rPr>
          <w:rFonts w:ascii="Times New Roman" w:eastAsia="宋体" w:hAnsi="Times New Roman" w:cs="Times New Roman"/>
          <w:sz w:val="24"/>
        </w:rPr>
        <w:t>图像集的图片，我们首先通过软件仿真得到</w:t>
      </w:r>
      <w:r w:rsidR="00061655" w:rsidRPr="004C229C">
        <w:rPr>
          <w:rFonts w:ascii="Times New Roman" w:eastAsia="宋体" w:hAnsi="Times New Roman" w:cs="Times New Roman"/>
          <w:sz w:val="24"/>
        </w:rPr>
        <w:t>相应</w:t>
      </w:r>
      <w:r w:rsidRPr="004C229C">
        <w:rPr>
          <w:rFonts w:ascii="Times New Roman" w:eastAsia="宋体" w:hAnsi="Times New Roman" w:cs="Times New Roman"/>
          <w:sz w:val="24"/>
        </w:rPr>
        <w:t>的上采样</w:t>
      </w:r>
      <w:r w:rsidRPr="004C229C">
        <w:rPr>
          <w:rFonts w:ascii="Times New Roman" w:eastAsia="宋体" w:hAnsi="Times New Roman" w:cs="Times New Roman"/>
          <w:sz w:val="24"/>
        </w:rPr>
        <w:t>4k</w:t>
      </w:r>
      <w:r w:rsidRPr="004C229C">
        <w:rPr>
          <w:rFonts w:ascii="Times New Roman" w:eastAsia="宋体" w:hAnsi="Times New Roman" w:cs="Times New Roman"/>
          <w:sz w:val="24"/>
        </w:rPr>
        <w:t>图片，再将</w:t>
      </w:r>
      <w:r w:rsidRPr="004C229C">
        <w:rPr>
          <w:rFonts w:ascii="Times New Roman" w:eastAsia="宋体" w:hAnsi="Times New Roman" w:cs="Times New Roman"/>
          <w:sz w:val="24"/>
        </w:rPr>
        <w:t>1k</w:t>
      </w:r>
      <w:r w:rsidRPr="004C229C">
        <w:rPr>
          <w:rFonts w:ascii="Times New Roman" w:eastAsia="宋体" w:hAnsi="Times New Roman" w:cs="Times New Roman"/>
          <w:sz w:val="24"/>
        </w:rPr>
        <w:t>图像集存入</w:t>
      </w:r>
      <w:r w:rsidRPr="004C229C">
        <w:rPr>
          <w:rFonts w:ascii="Times New Roman" w:eastAsia="宋体" w:hAnsi="Times New Roman" w:cs="Times New Roman"/>
          <w:sz w:val="24"/>
        </w:rPr>
        <w:t>SD</w:t>
      </w:r>
      <w:r w:rsidRPr="004C229C">
        <w:rPr>
          <w:rFonts w:ascii="Times New Roman" w:eastAsia="宋体" w:hAnsi="Times New Roman" w:cs="Times New Roman"/>
          <w:sz w:val="24"/>
        </w:rPr>
        <w:t>卡中，通过</w:t>
      </w:r>
      <w:r w:rsidRPr="004C229C">
        <w:rPr>
          <w:rFonts w:ascii="Times New Roman" w:eastAsia="宋体" w:hAnsi="Times New Roman" w:cs="Times New Roman"/>
          <w:sz w:val="24"/>
        </w:rPr>
        <w:t>FPGA</w:t>
      </w:r>
      <w:r w:rsidRPr="004C229C">
        <w:rPr>
          <w:rFonts w:ascii="Times New Roman" w:eastAsia="宋体" w:hAnsi="Times New Roman" w:cs="Times New Roman"/>
          <w:sz w:val="24"/>
        </w:rPr>
        <w:t>对其进行上采样，同样</w:t>
      </w:r>
      <w:r w:rsidR="00061655" w:rsidRPr="004C229C">
        <w:rPr>
          <w:rFonts w:ascii="Times New Roman" w:eastAsia="宋体" w:hAnsi="Times New Roman" w:cs="Times New Roman"/>
          <w:sz w:val="24"/>
        </w:rPr>
        <w:t>得到</w:t>
      </w:r>
      <w:r w:rsidR="00F975A3" w:rsidRPr="004C229C">
        <w:rPr>
          <w:rFonts w:ascii="Times New Roman" w:eastAsia="宋体" w:hAnsi="Times New Roman" w:cs="Times New Roman"/>
          <w:sz w:val="24"/>
        </w:rPr>
        <w:t>相应的</w:t>
      </w:r>
      <w:r w:rsidRPr="004C229C">
        <w:rPr>
          <w:rFonts w:ascii="Times New Roman" w:eastAsia="宋体" w:hAnsi="Times New Roman" w:cs="Times New Roman"/>
          <w:sz w:val="24"/>
        </w:rPr>
        <w:t>上采样</w:t>
      </w:r>
      <w:r w:rsidRPr="004C229C">
        <w:rPr>
          <w:rFonts w:ascii="Times New Roman" w:eastAsia="宋体" w:hAnsi="Times New Roman" w:cs="Times New Roman"/>
          <w:sz w:val="24"/>
        </w:rPr>
        <w:t>4k</w:t>
      </w:r>
      <w:r w:rsidR="00964E8C" w:rsidRPr="004C229C">
        <w:rPr>
          <w:rFonts w:ascii="Times New Roman" w:eastAsia="宋体" w:hAnsi="Times New Roman" w:cs="Times New Roman"/>
          <w:sz w:val="24"/>
        </w:rPr>
        <w:t>图片，最后将软件与硬件得到的</w:t>
      </w:r>
      <w:r w:rsidRPr="004C229C">
        <w:rPr>
          <w:rFonts w:ascii="Times New Roman" w:eastAsia="宋体" w:hAnsi="Times New Roman" w:cs="Times New Roman"/>
          <w:sz w:val="24"/>
        </w:rPr>
        <w:t>4k</w:t>
      </w:r>
      <w:r w:rsidRPr="004C229C">
        <w:rPr>
          <w:rFonts w:ascii="Times New Roman" w:eastAsia="宋体" w:hAnsi="Times New Roman" w:cs="Times New Roman"/>
          <w:sz w:val="24"/>
        </w:rPr>
        <w:t>图片导入</w:t>
      </w:r>
      <w:r w:rsidR="000A7EFE" w:rsidRPr="004C229C">
        <w:rPr>
          <w:rFonts w:ascii="Times New Roman" w:eastAsia="宋体" w:hAnsi="Times New Roman" w:cs="Times New Roman"/>
          <w:sz w:val="24"/>
        </w:rPr>
        <w:t>MATLAB</w:t>
      </w:r>
      <w:r w:rsidRPr="004C229C">
        <w:rPr>
          <w:rFonts w:ascii="Times New Roman" w:eastAsia="宋体" w:hAnsi="Times New Roman" w:cs="Times New Roman"/>
          <w:sz w:val="24"/>
        </w:rPr>
        <w:t>进行数据对比，结果表明软硬件对比一致，</w:t>
      </w:r>
      <w:r w:rsidRPr="004C229C">
        <w:rPr>
          <w:rFonts w:ascii="Times New Roman" w:eastAsia="宋体" w:hAnsi="Times New Roman" w:cs="Times New Roman"/>
          <w:sz w:val="24"/>
        </w:rPr>
        <w:t>FPGA</w:t>
      </w:r>
      <w:r w:rsidRPr="004C229C">
        <w:rPr>
          <w:rFonts w:ascii="Times New Roman" w:eastAsia="宋体" w:hAnsi="Times New Roman" w:cs="Times New Roman"/>
          <w:sz w:val="24"/>
        </w:rPr>
        <w:t>验证通过。</w:t>
      </w:r>
    </w:p>
    <w:p w:rsidR="00CE55A3" w:rsidRDefault="00CE55A3" w:rsidP="00283BD1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CE55A3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636038" cy="1439839"/>
            <wp:effectExtent l="0" t="0" r="0" b="8255"/>
            <wp:docPr id="48" name="图片 48" descr="C:\Users\master\AppData\Local\Temp\WeChat Files\e70fa147515a49ced2556d06df79da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master\AppData\Local\Temp\WeChat Files\e70fa147515a49ced2556d06df79da3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007" cy="1484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7C26" w:rsidRPr="007A6842" w:rsidRDefault="00CE55A3" w:rsidP="007A6842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7.1</w:t>
      </w:r>
      <w:r>
        <w:rPr>
          <w:rFonts w:ascii="Times New Roman" w:hAnsi="Times New Roman" w:cs="Times New Roman" w:hint="eastAsia"/>
        </w:rPr>
        <w:t xml:space="preserve"> </w:t>
      </w:r>
      <w:r w:rsidR="00B14B60">
        <w:rPr>
          <w:rFonts w:ascii="Times New Roman" w:hAnsi="Times New Roman" w:cs="Times New Roman" w:hint="eastAsia"/>
        </w:rPr>
        <w:t>插值处理过程</w:t>
      </w:r>
    </w:p>
    <w:p w:rsidR="007A6842" w:rsidRDefault="007A6842" w:rsidP="00977C26">
      <w:pPr>
        <w:jc w:val="center"/>
      </w:pPr>
      <w:r w:rsidRPr="007A6842">
        <w:rPr>
          <w:noProof/>
        </w:rPr>
        <w:drawing>
          <wp:inline distT="0" distB="0" distL="0" distR="0">
            <wp:extent cx="4612944" cy="1566325"/>
            <wp:effectExtent l="0" t="0" r="0" b="0"/>
            <wp:docPr id="3" name="图片 3" descr="C:\Users\master\Desktop\final\比赛素材\串口打印信息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master\Desktop\final\比赛素材\串口打印信息11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035" cy="159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7C26" w:rsidRPr="007A6842" w:rsidRDefault="00977C26" w:rsidP="007A6842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C105B1">
        <w:rPr>
          <w:rFonts w:ascii="Times New Roman" w:hAnsi="Times New Roman" w:cs="Times New Roman"/>
        </w:rPr>
        <w:t xml:space="preserve"> 7.2</w:t>
      </w:r>
      <w:r>
        <w:rPr>
          <w:rFonts w:ascii="Times New Roman" w:hAnsi="Times New Roman" w:cs="Times New Roman" w:hint="eastAsia"/>
        </w:rPr>
        <w:t xml:space="preserve"> </w:t>
      </w:r>
      <w:r w:rsidR="003D322D">
        <w:rPr>
          <w:rFonts w:ascii="Times New Roman" w:hAnsi="Times New Roman" w:cs="Times New Roman" w:hint="eastAsia"/>
        </w:rPr>
        <w:t>插值完成</w:t>
      </w:r>
      <w:r w:rsidR="00B14B60">
        <w:rPr>
          <w:rFonts w:ascii="Times New Roman" w:hAnsi="Times New Roman" w:cs="Times New Roman" w:hint="eastAsia"/>
        </w:rPr>
        <w:t>开始</w:t>
      </w:r>
      <w:r w:rsidR="00B14B60">
        <w:rPr>
          <w:rFonts w:ascii="Times New Roman" w:hAnsi="Times New Roman" w:cs="Times New Roman" w:hint="eastAsia"/>
        </w:rPr>
        <w:t>h</w:t>
      </w:r>
      <w:r w:rsidR="00B14B60">
        <w:rPr>
          <w:rFonts w:ascii="Times New Roman" w:hAnsi="Times New Roman" w:cs="Times New Roman"/>
        </w:rPr>
        <w:t>dmi</w:t>
      </w:r>
      <w:r w:rsidR="00B14B60">
        <w:rPr>
          <w:rFonts w:ascii="Times New Roman" w:hAnsi="Times New Roman" w:cs="Times New Roman" w:hint="eastAsia"/>
        </w:rPr>
        <w:t>显示</w:t>
      </w:r>
    </w:p>
    <w:p w:rsidR="007A6842" w:rsidRDefault="007A6842" w:rsidP="00F53B95">
      <w:pPr>
        <w:jc w:val="center"/>
      </w:pPr>
      <w:r w:rsidRPr="007A6842">
        <w:rPr>
          <w:noProof/>
        </w:rPr>
        <w:drawing>
          <wp:inline distT="0" distB="0" distL="0" distR="0">
            <wp:extent cx="4558352" cy="1513233"/>
            <wp:effectExtent l="0" t="0" r="0" b="0"/>
            <wp:docPr id="9" name="图片 9" descr="C:\Users\master\Desktop\final\比赛素材\串口打印信息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master\Desktop\final\比赛素材\串口打印信息22.PN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0102" cy="151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4784" w:rsidRDefault="00744784" w:rsidP="00744784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C105B1">
        <w:rPr>
          <w:rFonts w:ascii="Times New Roman" w:hAnsi="Times New Roman" w:cs="Times New Roman"/>
        </w:rPr>
        <w:t xml:space="preserve"> 7.3</w:t>
      </w:r>
      <w:r w:rsidR="00515132">
        <w:rPr>
          <w:rFonts w:ascii="Times New Roman" w:hAnsi="Times New Roman" w:cs="Times New Roman"/>
        </w:rPr>
        <w:t xml:space="preserve"> </w:t>
      </w:r>
      <w:r w:rsidR="003D322D">
        <w:rPr>
          <w:rFonts w:ascii="Times New Roman" w:hAnsi="Times New Roman" w:cs="Times New Roman" w:hint="eastAsia"/>
        </w:rPr>
        <w:t>输入字符控制显示区域</w:t>
      </w:r>
    </w:p>
    <w:p w:rsidR="00283BD1" w:rsidRPr="00941C77" w:rsidRDefault="00F561D7" w:rsidP="00F561D7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941C77">
        <w:rPr>
          <w:rFonts w:ascii="Times New Roman" w:eastAsia="宋体" w:hAnsi="Times New Roman" w:cs="Times New Roman"/>
          <w:sz w:val="24"/>
        </w:rPr>
        <w:lastRenderedPageBreak/>
        <w:t>图</w:t>
      </w:r>
      <w:r w:rsidRPr="00941C77">
        <w:rPr>
          <w:rFonts w:ascii="Times New Roman" w:eastAsia="宋体" w:hAnsi="Times New Roman" w:cs="Times New Roman"/>
          <w:sz w:val="24"/>
        </w:rPr>
        <w:t>7.1</w:t>
      </w:r>
      <w:r w:rsidRPr="00941C77">
        <w:rPr>
          <w:rFonts w:ascii="Times New Roman" w:eastAsia="宋体" w:hAnsi="Times New Roman" w:cs="Times New Roman"/>
          <w:sz w:val="24"/>
        </w:rPr>
        <w:t>打印的是各个图片插值处理的过程</w:t>
      </w:r>
      <w:r w:rsidR="00EE7B2E" w:rsidRPr="00941C77">
        <w:rPr>
          <w:rFonts w:ascii="Times New Roman" w:eastAsia="宋体" w:hAnsi="Times New Roman" w:cs="Times New Roman"/>
          <w:sz w:val="24"/>
        </w:rPr>
        <w:t>。</w:t>
      </w:r>
      <w:r w:rsidRPr="00941C77">
        <w:rPr>
          <w:rFonts w:ascii="Times New Roman" w:eastAsia="宋体" w:hAnsi="Times New Roman" w:cs="Times New Roman"/>
          <w:sz w:val="24"/>
        </w:rPr>
        <w:t>图</w:t>
      </w:r>
      <w:r w:rsidRPr="00941C77">
        <w:rPr>
          <w:rFonts w:ascii="Times New Roman" w:eastAsia="宋体" w:hAnsi="Times New Roman" w:cs="Times New Roman"/>
          <w:sz w:val="24"/>
        </w:rPr>
        <w:t>7.2</w:t>
      </w:r>
      <w:r w:rsidRPr="00941C77">
        <w:rPr>
          <w:rFonts w:ascii="Times New Roman" w:eastAsia="宋体" w:hAnsi="Times New Roman" w:cs="Times New Roman"/>
          <w:sz w:val="24"/>
        </w:rPr>
        <w:t>打印的是</w:t>
      </w:r>
      <w:r w:rsidR="00F74984" w:rsidRPr="00941C77">
        <w:rPr>
          <w:rFonts w:ascii="Times New Roman" w:eastAsia="宋体" w:hAnsi="Times New Roman" w:cs="Times New Roman"/>
          <w:sz w:val="24"/>
        </w:rPr>
        <w:t>所有图片插值完成，配置</w:t>
      </w:r>
      <w:r w:rsidR="00F74984" w:rsidRPr="00941C77">
        <w:rPr>
          <w:rFonts w:ascii="Times New Roman" w:eastAsia="宋体" w:hAnsi="Times New Roman" w:cs="Times New Roman"/>
          <w:sz w:val="24"/>
        </w:rPr>
        <w:t>VDMA</w:t>
      </w:r>
      <w:r w:rsidR="00F74984" w:rsidRPr="00941C77">
        <w:rPr>
          <w:rFonts w:ascii="Times New Roman" w:eastAsia="宋体" w:hAnsi="Times New Roman" w:cs="Times New Roman"/>
          <w:sz w:val="24"/>
        </w:rPr>
        <w:t>并开始</w:t>
      </w:r>
      <w:r w:rsidR="00D137AF" w:rsidRPr="00941C77">
        <w:rPr>
          <w:rFonts w:ascii="Times New Roman" w:eastAsia="宋体" w:hAnsi="Times New Roman" w:cs="Times New Roman"/>
          <w:sz w:val="24"/>
        </w:rPr>
        <w:t>HDMI</w:t>
      </w:r>
      <w:r w:rsidR="00F74984" w:rsidRPr="00941C77">
        <w:rPr>
          <w:rFonts w:ascii="Times New Roman" w:eastAsia="宋体" w:hAnsi="Times New Roman" w:cs="Times New Roman"/>
          <w:sz w:val="24"/>
        </w:rPr>
        <w:t>显示，此时我们可以通过输入字符</w:t>
      </w:r>
      <w:r w:rsidR="007544CE">
        <w:rPr>
          <w:rFonts w:ascii="Times New Roman" w:eastAsia="宋体" w:hAnsi="Times New Roman" w:cs="Times New Roman"/>
          <w:sz w:val="24"/>
        </w:rPr>
        <w:t>a</w:t>
      </w:r>
      <w:r w:rsidR="00F74984" w:rsidRPr="00941C77">
        <w:rPr>
          <w:rFonts w:ascii="Times New Roman" w:eastAsia="宋体" w:hAnsi="Times New Roman" w:cs="Times New Roman"/>
          <w:sz w:val="24"/>
        </w:rPr>
        <w:t>以及字符</w:t>
      </w:r>
      <w:r w:rsidR="007544CE">
        <w:rPr>
          <w:rFonts w:ascii="Times New Roman" w:eastAsia="宋体" w:hAnsi="Times New Roman" w:cs="Times New Roman"/>
          <w:sz w:val="24"/>
        </w:rPr>
        <w:t>b</w:t>
      </w:r>
      <w:r w:rsidR="00F74984" w:rsidRPr="00941C77">
        <w:rPr>
          <w:rFonts w:ascii="Times New Roman" w:eastAsia="宋体" w:hAnsi="Times New Roman" w:cs="Times New Roman"/>
          <w:sz w:val="24"/>
        </w:rPr>
        <w:t>来改变显示区域，</w:t>
      </w:r>
      <w:r w:rsidR="000A7CF8" w:rsidRPr="00941C77">
        <w:rPr>
          <w:rFonts w:ascii="Times New Roman" w:eastAsia="宋体" w:hAnsi="Times New Roman" w:cs="Times New Roman"/>
          <w:sz w:val="24"/>
        </w:rPr>
        <w:t>其中</w:t>
      </w:r>
      <w:r w:rsidR="000A7CF8" w:rsidRPr="00941C77">
        <w:rPr>
          <w:rFonts w:ascii="Times New Roman" w:eastAsia="宋体" w:hAnsi="Times New Roman" w:cs="Times New Roman"/>
          <w:sz w:val="24"/>
        </w:rPr>
        <w:t>a</w:t>
      </w:r>
      <w:r w:rsidR="000A7CF8" w:rsidRPr="00941C77">
        <w:rPr>
          <w:rFonts w:ascii="Times New Roman" w:eastAsia="宋体" w:hAnsi="Times New Roman" w:cs="Times New Roman"/>
          <w:sz w:val="24"/>
        </w:rPr>
        <w:t>表示下一区域，</w:t>
      </w:r>
      <w:r w:rsidR="000A7CF8" w:rsidRPr="00941C77">
        <w:rPr>
          <w:rFonts w:ascii="Times New Roman" w:eastAsia="宋体" w:hAnsi="Times New Roman" w:cs="Times New Roman"/>
          <w:sz w:val="24"/>
        </w:rPr>
        <w:t>b</w:t>
      </w:r>
      <w:r w:rsidR="000A7CF8" w:rsidRPr="00941C77">
        <w:rPr>
          <w:rFonts w:ascii="Times New Roman" w:eastAsia="宋体" w:hAnsi="Times New Roman" w:cs="Times New Roman"/>
          <w:sz w:val="24"/>
        </w:rPr>
        <w:t>表示上一区域</w:t>
      </w:r>
      <w:r w:rsidR="00400D7D" w:rsidRPr="00941C77">
        <w:rPr>
          <w:rFonts w:ascii="Times New Roman" w:eastAsia="宋体" w:hAnsi="Times New Roman" w:cs="Times New Roman"/>
          <w:sz w:val="24"/>
        </w:rPr>
        <w:t>。</w:t>
      </w:r>
      <w:r w:rsidR="00F74984" w:rsidRPr="00941C77">
        <w:rPr>
          <w:rFonts w:ascii="Times New Roman" w:eastAsia="宋体" w:hAnsi="Times New Roman" w:cs="Times New Roman"/>
          <w:sz w:val="24"/>
        </w:rPr>
        <w:t>图</w:t>
      </w:r>
      <w:r w:rsidR="00F74984" w:rsidRPr="00941C77">
        <w:rPr>
          <w:rFonts w:ascii="Times New Roman" w:eastAsia="宋体" w:hAnsi="Times New Roman" w:cs="Times New Roman"/>
          <w:sz w:val="24"/>
        </w:rPr>
        <w:t>7.3</w:t>
      </w:r>
      <w:r w:rsidR="00F74984" w:rsidRPr="00941C77">
        <w:rPr>
          <w:rFonts w:ascii="Times New Roman" w:eastAsia="宋体" w:hAnsi="Times New Roman" w:cs="Times New Roman"/>
          <w:sz w:val="24"/>
        </w:rPr>
        <w:t>打印了改变显示区域的过程。</w:t>
      </w:r>
    </w:p>
    <w:tbl>
      <w:tblPr>
        <w:tblStyle w:val="af0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771382" w:rsidTr="00853CC1">
        <w:tc>
          <w:tcPr>
            <w:tcW w:w="4261" w:type="dxa"/>
            <w:shd w:val="clear" w:color="auto" w:fill="auto"/>
          </w:tcPr>
          <w:p w:rsidR="00771382" w:rsidRDefault="00771382" w:rsidP="00771382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>
                  <wp:extent cx="2559600" cy="1152000"/>
                  <wp:effectExtent l="0" t="0" r="0" b="0"/>
                  <wp:docPr id="91" name="图片 91" descr="C:\Users\master\Desktop\final\比赛素材\图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4" descr="C:\Users\master\Desktop\final\比赛素材\图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shd w:val="clear" w:color="auto" w:fill="auto"/>
          </w:tcPr>
          <w:p w:rsidR="00771382" w:rsidRDefault="00771382" w:rsidP="00771382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>
                  <wp:extent cx="2559600" cy="1152000"/>
                  <wp:effectExtent l="0" t="0" r="0" b="0"/>
                  <wp:docPr id="92" name="图片 92" descr="C:\Users\master\Desktop\final\比赛素材\图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5" descr="C:\Users\master\Desktop\final\比赛素材\图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71382" w:rsidTr="00853CC1">
        <w:tc>
          <w:tcPr>
            <w:tcW w:w="4261" w:type="dxa"/>
            <w:shd w:val="clear" w:color="auto" w:fill="auto"/>
          </w:tcPr>
          <w:p w:rsidR="00771382" w:rsidRDefault="00771382" w:rsidP="00771382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>
                  <wp:extent cx="2559600" cy="1152000"/>
                  <wp:effectExtent l="0" t="0" r="0" b="0"/>
                  <wp:docPr id="89" name="图片 89" descr="C:\Users\master\Desktop\final\比赛素材\图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2" descr="C:\Users\master\Desktop\final\比赛素材\图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  <w:shd w:val="clear" w:color="auto" w:fill="auto"/>
          </w:tcPr>
          <w:p w:rsidR="00771382" w:rsidRDefault="00771382" w:rsidP="00771382">
            <w:pPr>
              <w:spacing w:line="360" w:lineRule="auto"/>
              <w:jc w:val="center"/>
            </w:pPr>
            <w:r w:rsidRPr="00771382">
              <w:rPr>
                <w:noProof/>
              </w:rPr>
              <w:drawing>
                <wp:inline distT="0" distB="0" distL="0" distR="0">
                  <wp:extent cx="2559600" cy="1152000"/>
                  <wp:effectExtent l="0" t="0" r="0" b="0"/>
                  <wp:docPr id="90" name="图片 90" descr="C:\Users\master\Desktop\final\比赛素材\图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3" descr="C:\Users\master\Desktop\final\比赛素材\图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9600" cy="115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D710E" w:rsidRDefault="006D710E" w:rsidP="006D710E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 7.4</w:t>
      </w:r>
      <w:r w:rsidR="0051513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改变显示区域效果图</w:t>
      </w:r>
    </w:p>
    <w:p w:rsidR="00771382" w:rsidRPr="00561606" w:rsidRDefault="00D01C99" w:rsidP="00D44A31">
      <w:pPr>
        <w:spacing w:line="360" w:lineRule="auto"/>
        <w:ind w:firstLineChars="200" w:firstLine="480"/>
        <w:jc w:val="both"/>
        <w:rPr>
          <w:rFonts w:ascii="Times New Roman" w:eastAsia="宋体" w:hAnsi="Times New Roman" w:cs="Times New Roman"/>
          <w:sz w:val="24"/>
        </w:rPr>
      </w:pPr>
      <w:r w:rsidRPr="00561606">
        <w:rPr>
          <w:rFonts w:ascii="Times New Roman" w:eastAsia="宋体" w:hAnsi="Times New Roman" w:cs="Times New Roman"/>
          <w:sz w:val="24"/>
        </w:rPr>
        <w:t>可以看到，</w:t>
      </w:r>
      <w:r w:rsidR="00CB3338" w:rsidRPr="00561606">
        <w:rPr>
          <w:rFonts w:ascii="Times New Roman" w:eastAsia="宋体" w:hAnsi="Times New Roman" w:cs="Times New Roman"/>
          <w:sz w:val="24"/>
        </w:rPr>
        <w:t>图</w:t>
      </w:r>
      <w:r w:rsidR="00CB3338" w:rsidRPr="00561606">
        <w:rPr>
          <w:rFonts w:ascii="Times New Roman" w:eastAsia="宋体" w:hAnsi="Times New Roman" w:cs="Times New Roman"/>
          <w:sz w:val="24"/>
        </w:rPr>
        <w:t>7.4</w:t>
      </w:r>
      <w:r w:rsidR="00CB3338" w:rsidRPr="00561606">
        <w:rPr>
          <w:rFonts w:ascii="Times New Roman" w:eastAsia="宋体" w:hAnsi="Times New Roman" w:cs="Times New Roman"/>
          <w:sz w:val="24"/>
        </w:rPr>
        <w:t>展示了在</w:t>
      </w:r>
      <w:r w:rsidR="00CB3338" w:rsidRPr="00561606">
        <w:rPr>
          <w:rFonts w:ascii="Times New Roman" w:eastAsia="宋体" w:hAnsi="Times New Roman" w:cs="Times New Roman"/>
          <w:sz w:val="24"/>
        </w:rPr>
        <w:t>PS</w:t>
      </w:r>
      <w:r w:rsidR="00CB3338" w:rsidRPr="00561606">
        <w:rPr>
          <w:rFonts w:ascii="Times New Roman" w:eastAsia="宋体" w:hAnsi="Times New Roman" w:cs="Times New Roman"/>
          <w:sz w:val="24"/>
        </w:rPr>
        <w:t>端改变显示区域时，外接显示屏的显示内容</w:t>
      </w:r>
      <w:r w:rsidR="005D1458" w:rsidRPr="00561606">
        <w:rPr>
          <w:rFonts w:ascii="Times New Roman" w:eastAsia="宋体" w:hAnsi="Times New Roman" w:cs="Times New Roman"/>
          <w:sz w:val="24"/>
        </w:rPr>
        <w:t>也跟着变化</w:t>
      </w:r>
      <w:r w:rsidR="00CB3338" w:rsidRPr="00561606">
        <w:rPr>
          <w:rFonts w:ascii="Times New Roman" w:eastAsia="宋体" w:hAnsi="Times New Roman" w:cs="Times New Roman"/>
          <w:sz w:val="24"/>
        </w:rPr>
        <w:t>，</w:t>
      </w:r>
      <w:r w:rsidR="00381550" w:rsidRPr="00561606">
        <w:rPr>
          <w:rFonts w:ascii="Times New Roman" w:eastAsia="宋体" w:hAnsi="Times New Roman" w:cs="Times New Roman"/>
          <w:sz w:val="24"/>
        </w:rPr>
        <w:t>从而</w:t>
      </w:r>
      <w:r w:rsidR="00CB3338" w:rsidRPr="00561606">
        <w:rPr>
          <w:rFonts w:ascii="Times New Roman" w:eastAsia="宋体" w:hAnsi="Times New Roman" w:cs="Times New Roman"/>
          <w:sz w:val="24"/>
        </w:rPr>
        <w:t>实现了对一张</w:t>
      </w:r>
      <w:r w:rsidR="00CB3338" w:rsidRPr="00561606">
        <w:rPr>
          <w:rFonts w:ascii="Times New Roman" w:eastAsia="宋体" w:hAnsi="Times New Roman" w:cs="Times New Roman"/>
          <w:sz w:val="24"/>
        </w:rPr>
        <w:t>4k</w:t>
      </w:r>
      <w:r w:rsidR="00CB3338" w:rsidRPr="00561606">
        <w:rPr>
          <w:rFonts w:ascii="Times New Roman" w:eastAsia="宋体" w:hAnsi="Times New Roman" w:cs="Times New Roman"/>
          <w:sz w:val="24"/>
        </w:rPr>
        <w:t>图片分时显示的功能。</w:t>
      </w:r>
    </w:p>
    <w:p w:rsidR="00C32E4A" w:rsidRDefault="00C32E4A" w:rsidP="00C32E4A">
      <w:pPr>
        <w:jc w:val="center"/>
      </w:pPr>
      <w:r>
        <w:rPr>
          <w:noProof/>
        </w:rPr>
        <w:drawing>
          <wp:inline distT="0" distB="0" distL="0" distR="0" wp14:anchorId="060E0656" wp14:editId="4F68F6E1">
            <wp:extent cx="5274310" cy="332359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E4A" w:rsidRDefault="00C32E4A" w:rsidP="00C32E4A">
      <w:pPr>
        <w:pStyle w:val="a3"/>
        <w:jc w:val="center"/>
        <w:rPr>
          <w:rFonts w:ascii="Times New Roman" w:hAnsi="Times New Roman" w:cs="Times New Roman"/>
        </w:rPr>
      </w:pPr>
      <w:r w:rsidRPr="000A4A70">
        <w:rPr>
          <w:rFonts w:ascii="Times New Roman" w:hAnsi="Times New Roman" w:cs="Times New Roman"/>
        </w:rPr>
        <w:t>图</w:t>
      </w:r>
      <w:r w:rsidR="00D44A31">
        <w:rPr>
          <w:rFonts w:ascii="Times New Roman" w:hAnsi="Times New Roman" w:cs="Times New Roman"/>
        </w:rPr>
        <w:t xml:space="preserve"> 7.5</w:t>
      </w:r>
      <w:r>
        <w:rPr>
          <w:rFonts w:ascii="Times New Roman" w:hAnsi="Times New Roman" w:cs="Times New Roman" w:hint="eastAsia"/>
        </w:rPr>
        <w:t xml:space="preserve"> </w:t>
      </w:r>
      <w:r w:rsidR="00A27BE0">
        <w:rPr>
          <w:rFonts w:ascii="Times New Roman" w:hAnsi="Times New Roman" w:cs="Times New Roman"/>
        </w:rPr>
        <w:t>FPGA</w:t>
      </w:r>
      <w:r>
        <w:rPr>
          <w:rFonts w:ascii="Times New Roman" w:hAnsi="Times New Roman" w:cs="Times New Roman" w:hint="eastAsia"/>
        </w:rPr>
        <w:t>生成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k</w:t>
      </w:r>
      <w:r>
        <w:rPr>
          <w:rFonts w:ascii="Times New Roman" w:hAnsi="Times New Roman" w:cs="Times New Roman" w:hint="eastAsia"/>
        </w:rPr>
        <w:t>图片截图</w:t>
      </w:r>
    </w:p>
    <w:p w:rsidR="00396C2C" w:rsidRPr="00B27B2C" w:rsidRDefault="00396C2C" w:rsidP="00396C2C">
      <w:pPr>
        <w:pStyle w:val="2"/>
        <w:spacing w:beforeLines="50" w:before="156" w:beforeAutospacing="0" w:afterLines="50" w:after="156" w:afterAutospacing="0"/>
        <w:rPr>
          <w:rFonts w:ascii="黑体" w:eastAsia="黑体" w:hAnsi="黑体" w:cs="Times New Roman"/>
          <w:b w:val="0"/>
          <w:sz w:val="28"/>
          <w:szCs w:val="28"/>
        </w:rPr>
      </w:pPr>
      <w:bookmarkStart w:id="98" w:name="_Toc111551807"/>
      <w:bookmarkStart w:id="99" w:name="_Toc111820283"/>
      <w:r w:rsidRPr="00B27B2C">
        <w:rPr>
          <w:rFonts w:ascii="黑体" w:eastAsia="黑体" w:hAnsi="黑体" w:cs="Times New Roman"/>
          <w:b w:val="0"/>
          <w:sz w:val="28"/>
          <w:szCs w:val="28"/>
        </w:rPr>
        <w:t>7.2</w:t>
      </w:r>
      <w:r w:rsidRPr="00B27B2C">
        <w:rPr>
          <w:rFonts w:ascii="黑体" w:eastAsia="黑体" w:hAnsi="黑体" w:cs="Times New Roman" w:hint="eastAsia"/>
          <w:b w:val="0"/>
          <w:sz w:val="28"/>
          <w:szCs w:val="28"/>
        </w:rPr>
        <w:t>设计优缺点</w:t>
      </w:r>
      <w:bookmarkEnd w:id="98"/>
      <w:bookmarkEnd w:id="99"/>
    </w:p>
    <w:p w:rsidR="00D70332" w:rsidRPr="00561606" w:rsidRDefault="009A1860" w:rsidP="002716C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561606">
        <w:rPr>
          <w:rFonts w:ascii="Times New Roman" w:eastAsia="宋体" w:hAnsi="Times New Roman" w:cs="Times New Roman"/>
          <w:sz w:val="24"/>
        </w:rPr>
        <w:t>本设计的优点一方面体现在算法的设计上，我们在此设计中提出了新型双线</w:t>
      </w:r>
    </w:p>
    <w:p w:rsidR="009A1860" w:rsidRPr="00561606" w:rsidRDefault="009A1860" w:rsidP="00D70332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561606">
        <w:rPr>
          <w:rFonts w:ascii="Times New Roman" w:eastAsia="宋体" w:hAnsi="Times New Roman" w:cs="Times New Roman"/>
          <w:sz w:val="24"/>
        </w:rPr>
        <w:lastRenderedPageBreak/>
        <w:t>性插值以及边缘插值，其算法复杂度低，逻辑</w:t>
      </w:r>
      <w:r w:rsidR="00FB08EA" w:rsidRPr="00561606">
        <w:rPr>
          <w:rFonts w:ascii="Times New Roman" w:eastAsia="宋体" w:hAnsi="Times New Roman" w:cs="Times New Roman"/>
          <w:sz w:val="24"/>
        </w:rPr>
        <w:t>简单且性能较为优异</w:t>
      </w:r>
      <w:r w:rsidR="00343C6A" w:rsidRPr="00561606">
        <w:rPr>
          <w:rFonts w:ascii="Times New Roman" w:eastAsia="宋体" w:hAnsi="Times New Roman" w:cs="Times New Roman"/>
          <w:sz w:val="24"/>
        </w:rPr>
        <w:t>，而且可以通过不同的组合方式来得到不同性能与资源消耗的算法</w:t>
      </w:r>
      <w:r w:rsidR="00440B9A" w:rsidRPr="00561606">
        <w:rPr>
          <w:rFonts w:ascii="Times New Roman" w:eastAsia="宋体" w:hAnsi="Times New Roman" w:cs="Times New Roman"/>
          <w:sz w:val="24"/>
        </w:rPr>
        <w:t>，应用范围广</w:t>
      </w:r>
      <w:r w:rsidRPr="00561606">
        <w:rPr>
          <w:rFonts w:ascii="Times New Roman" w:eastAsia="宋体" w:hAnsi="Times New Roman" w:cs="Times New Roman"/>
          <w:sz w:val="24"/>
        </w:rPr>
        <w:t>。</w:t>
      </w:r>
      <w:r w:rsidR="00DE337E" w:rsidRPr="00561606">
        <w:rPr>
          <w:rFonts w:ascii="Times New Roman" w:eastAsia="宋体" w:hAnsi="Times New Roman" w:cs="Times New Roman"/>
          <w:sz w:val="24"/>
        </w:rPr>
        <w:t>对于边缘插值而言，其</w:t>
      </w:r>
      <w:r w:rsidR="0069145B">
        <w:rPr>
          <w:rFonts w:ascii="Times New Roman" w:eastAsia="宋体" w:hAnsi="Times New Roman" w:cs="Times New Roman" w:hint="eastAsia"/>
          <w:sz w:val="24"/>
        </w:rPr>
        <w:t>采</w:t>
      </w:r>
      <w:r w:rsidR="00DE337E" w:rsidRPr="00561606">
        <w:rPr>
          <w:rFonts w:ascii="Times New Roman" w:eastAsia="宋体" w:hAnsi="Times New Roman" w:cs="Times New Roman"/>
          <w:sz w:val="24"/>
        </w:rPr>
        <w:t>用阶跃函数来拟合图像的梯度</w:t>
      </w:r>
      <w:r w:rsidR="00FD1A3C" w:rsidRPr="00561606">
        <w:rPr>
          <w:rFonts w:ascii="Times New Roman" w:eastAsia="宋体" w:hAnsi="Times New Roman" w:cs="Times New Roman"/>
          <w:sz w:val="24"/>
        </w:rPr>
        <w:t>变化</w:t>
      </w:r>
      <w:r w:rsidR="00DE337E" w:rsidRPr="00561606">
        <w:rPr>
          <w:rFonts w:ascii="Times New Roman" w:eastAsia="宋体" w:hAnsi="Times New Roman" w:cs="Times New Roman"/>
          <w:sz w:val="24"/>
        </w:rPr>
        <w:t>，</w:t>
      </w:r>
      <w:r w:rsidR="000B0930" w:rsidRPr="00561606">
        <w:rPr>
          <w:rFonts w:ascii="Times New Roman" w:eastAsia="宋体" w:hAnsi="Times New Roman" w:cs="Times New Roman"/>
          <w:sz w:val="24"/>
        </w:rPr>
        <w:t>不像常规的多项式拟合在无穷处会发散，</w:t>
      </w:r>
      <w:r w:rsidR="00AC0B43" w:rsidRPr="00561606">
        <w:rPr>
          <w:rFonts w:ascii="Times New Roman" w:eastAsia="宋体" w:hAnsi="Times New Roman" w:cs="Times New Roman"/>
          <w:sz w:val="24"/>
        </w:rPr>
        <w:t>也有别于变换域超分辨率算法或深度学习算法，</w:t>
      </w:r>
      <w:r w:rsidR="00B17B73">
        <w:rPr>
          <w:rFonts w:ascii="Times New Roman" w:eastAsia="宋体" w:hAnsi="Times New Roman" w:cs="Times New Roman" w:hint="eastAsia"/>
          <w:sz w:val="24"/>
        </w:rPr>
        <w:t>提供了</w:t>
      </w:r>
      <w:r w:rsidR="00073B08" w:rsidRPr="00561606">
        <w:rPr>
          <w:rFonts w:ascii="Times New Roman" w:eastAsia="宋体" w:hAnsi="Times New Roman" w:cs="Times New Roman"/>
          <w:sz w:val="24"/>
        </w:rPr>
        <w:t>一种</w:t>
      </w:r>
      <w:r w:rsidR="00F54FF5" w:rsidRPr="00561606">
        <w:rPr>
          <w:rFonts w:ascii="Times New Roman" w:eastAsia="宋体" w:hAnsi="Times New Roman" w:cs="Times New Roman"/>
          <w:sz w:val="24"/>
        </w:rPr>
        <w:t>值得深入研究的新的方向。</w:t>
      </w:r>
    </w:p>
    <w:p w:rsidR="009A1860" w:rsidRPr="00561606" w:rsidRDefault="009A1860" w:rsidP="002716C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561606">
        <w:rPr>
          <w:rFonts w:ascii="Times New Roman" w:eastAsia="宋体" w:hAnsi="Times New Roman" w:cs="Times New Roman"/>
          <w:sz w:val="24"/>
        </w:rPr>
        <w:t>本设计的缺点为</w:t>
      </w:r>
      <w:r w:rsidR="005D7209" w:rsidRPr="00561606">
        <w:rPr>
          <w:rFonts w:ascii="Times New Roman" w:eastAsia="宋体" w:hAnsi="Times New Roman" w:cs="Times New Roman"/>
          <w:sz w:val="24"/>
        </w:rPr>
        <w:t>采用了全局时钟，</w:t>
      </w:r>
      <w:r w:rsidRPr="00561606">
        <w:rPr>
          <w:rFonts w:ascii="Times New Roman" w:eastAsia="宋体" w:hAnsi="Times New Roman" w:cs="Times New Roman"/>
          <w:sz w:val="24"/>
        </w:rPr>
        <w:t>利用</w:t>
      </w:r>
      <w:r w:rsidRPr="00561606">
        <w:rPr>
          <w:rFonts w:ascii="Times New Roman" w:eastAsia="宋体" w:hAnsi="Times New Roman" w:cs="Times New Roman"/>
          <w:sz w:val="24"/>
        </w:rPr>
        <w:t>32</w:t>
      </w:r>
      <w:r w:rsidRPr="00561606">
        <w:rPr>
          <w:rFonts w:ascii="Times New Roman" w:eastAsia="宋体" w:hAnsi="Times New Roman" w:cs="Times New Roman"/>
          <w:sz w:val="24"/>
        </w:rPr>
        <w:t>位的</w:t>
      </w:r>
      <w:r w:rsidRPr="00561606">
        <w:rPr>
          <w:rFonts w:ascii="Times New Roman" w:eastAsia="宋体" w:hAnsi="Times New Roman" w:cs="Times New Roman"/>
          <w:sz w:val="24"/>
        </w:rPr>
        <w:t>DDR3</w:t>
      </w:r>
      <w:r w:rsidRPr="00561606">
        <w:rPr>
          <w:rFonts w:ascii="Times New Roman" w:eastAsia="宋体" w:hAnsi="Times New Roman" w:cs="Times New Roman"/>
          <w:sz w:val="24"/>
        </w:rPr>
        <w:t>存</w:t>
      </w:r>
      <w:r w:rsidR="00B5765B" w:rsidRPr="00561606">
        <w:rPr>
          <w:rFonts w:ascii="Times New Roman" w:eastAsia="宋体" w:hAnsi="Times New Roman" w:cs="Times New Roman"/>
          <w:sz w:val="24"/>
        </w:rPr>
        <w:t>取</w:t>
      </w:r>
      <w:r w:rsidRPr="00561606">
        <w:rPr>
          <w:rFonts w:ascii="Times New Roman" w:eastAsia="宋体" w:hAnsi="Times New Roman" w:cs="Times New Roman"/>
          <w:sz w:val="24"/>
        </w:rPr>
        <w:t>1k</w:t>
      </w:r>
      <w:r w:rsidRPr="00561606">
        <w:rPr>
          <w:rFonts w:ascii="Times New Roman" w:eastAsia="宋体" w:hAnsi="Times New Roman" w:cs="Times New Roman"/>
          <w:sz w:val="24"/>
        </w:rPr>
        <w:t>图片以及生成的</w:t>
      </w:r>
      <w:r w:rsidRPr="00561606">
        <w:rPr>
          <w:rFonts w:ascii="Times New Roman" w:eastAsia="宋体" w:hAnsi="Times New Roman" w:cs="Times New Roman"/>
          <w:sz w:val="24"/>
        </w:rPr>
        <w:t>4k</w:t>
      </w:r>
      <w:r w:rsidRPr="00561606">
        <w:rPr>
          <w:rFonts w:ascii="Times New Roman" w:eastAsia="宋体" w:hAnsi="Times New Roman" w:cs="Times New Roman"/>
          <w:sz w:val="24"/>
        </w:rPr>
        <w:t>图片，每次仅能</w:t>
      </w:r>
      <w:r w:rsidR="0006488F" w:rsidRPr="00561606">
        <w:rPr>
          <w:rFonts w:ascii="Times New Roman" w:eastAsia="宋体" w:hAnsi="Times New Roman" w:cs="Times New Roman"/>
          <w:sz w:val="24"/>
        </w:rPr>
        <w:t>读取或</w:t>
      </w:r>
      <w:r w:rsidRPr="00561606">
        <w:rPr>
          <w:rFonts w:ascii="Times New Roman" w:eastAsia="宋体" w:hAnsi="Times New Roman" w:cs="Times New Roman"/>
          <w:sz w:val="24"/>
        </w:rPr>
        <w:t>存储一个像素点，处理速度会受到</w:t>
      </w:r>
      <w:r w:rsidR="00D83688" w:rsidRPr="00561606">
        <w:rPr>
          <w:rFonts w:ascii="Times New Roman" w:eastAsia="宋体" w:hAnsi="Times New Roman" w:cs="Times New Roman"/>
          <w:sz w:val="24"/>
        </w:rPr>
        <w:t>严重的</w:t>
      </w:r>
      <w:r w:rsidRPr="00561606">
        <w:rPr>
          <w:rFonts w:ascii="Times New Roman" w:eastAsia="宋体" w:hAnsi="Times New Roman" w:cs="Times New Roman"/>
          <w:sz w:val="24"/>
        </w:rPr>
        <w:t>限制</w:t>
      </w:r>
      <w:r w:rsidR="00F55203" w:rsidRPr="00561606">
        <w:rPr>
          <w:rFonts w:ascii="Times New Roman" w:eastAsia="宋体" w:hAnsi="Times New Roman" w:cs="Times New Roman"/>
          <w:sz w:val="24"/>
        </w:rPr>
        <w:t>，可以通过异步时钟来</w:t>
      </w:r>
      <w:r w:rsidR="00AA2601" w:rsidRPr="00561606">
        <w:rPr>
          <w:rFonts w:ascii="Times New Roman" w:eastAsia="宋体" w:hAnsi="Times New Roman" w:cs="Times New Roman"/>
          <w:sz w:val="24"/>
        </w:rPr>
        <w:t>提高</w:t>
      </w:r>
      <w:r w:rsidR="00F55203" w:rsidRPr="00561606">
        <w:rPr>
          <w:rFonts w:ascii="Times New Roman" w:eastAsia="宋体" w:hAnsi="Times New Roman" w:cs="Times New Roman"/>
          <w:sz w:val="24"/>
        </w:rPr>
        <w:t>DDR3</w:t>
      </w:r>
      <w:r w:rsidR="00F55203" w:rsidRPr="00561606">
        <w:rPr>
          <w:rFonts w:ascii="Times New Roman" w:eastAsia="宋体" w:hAnsi="Times New Roman" w:cs="Times New Roman"/>
          <w:sz w:val="24"/>
        </w:rPr>
        <w:t>存取</w:t>
      </w:r>
      <w:r w:rsidR="00AA2601" w:rsidRPr="00561606">
        <w:rPr>
          <w:rFonts w:ascii="Times New Roman" w:eastAsia="宋体" w:hAnsi="Times New Roman" w:cs="Times New Roman"/>
          <w:sz w:val="24"/>
        </w:rPr>
        <w:t>时钟</w:t>
      </w:r>
      <w:r w:rsidR="003317D8" w:rsidRPr="00561606">
        <w:rPr>
          <w:rFonts w:ascii="Times New Roman" w:eastAsia="宋体" w:hAnsi="Times New Roman" w:cs="Times New Roman"/>
          <w:sz w:val="24"/>
        </w:rPr>
        <w:t>而插值模块时钟保持不变</w:t>
      </w:r>
      <w:r w:rsidR="00F55203" w:rsidRPr="00561606">
        <w:rPr>
          <w:rFonts w:ascii="Times New Roman" w:eastAsia="宋体" w:hAnsi="Times New Roman" w:cs="Times New Roman"/>
          <w:sz w:val="24"/>
        </w:rPr>
        <w:t>来解决</w:t>
      </w:r>
      <w:r w:rsidRPr="00561606">
        <w:rPr>
          <w:rFonts w:ascii="Times New Roman" w:eastAsia="宋体" w:hAnsi="Times New Roman" w:cs="Times New Roman"/>
          <w:sz w:val="24"/>
        </w:rPr>
        <w:t>。</w:t>
      </w:r>
      <w:r w:rsidR="006B1243" w:rsidRPr="00561606">
        <w:rPr>
          <w:rFonts w:ascii="Times New Roman" w:eastAsia="宋体" w:hAnsi="Times New Roman" w:cs="Times New Roman"/>
          <w:sz w:val="24"/>
        </w:rPr>
        <w:t>其次，在对</w:t>
      </w:r>
      <w:r w:rsidR="006B1243" w:rsidRPr="00561606">
        <w:rPr>
          <w:rFonts w:ascii="Times New Roman" w:eastAsia="宋体" w:hAnsi="Times New Roman" w:cs="Times New Roman"/>
          <w:sz w:val="24"/>
        </w:rPr>
        <w:t>1k</w:t>
      </w:r>
      <w:r w:rsidR="006B1243" w:rsidRPr="00561606">
        <w:rPr>
          <w:rFonts w:ascii="Times New Roman" w:eastAsia="宋体" w:hAnsi="Times New Roman" w:cs="Times New Roman"/>
          <w:sz w:val="24"/>
        </w:rPr>
        <w:t>图片进行边缘插值</w:t>
      </w:r>
      <w:r w:rsidR="006B1243" w:rsidRPr="00561606">
        <w:rPr>
          <w:rFonts w:ascii="Times New Roman" w:eastAsia="宋体" w:hAnsi="Times New Roman" w:cs="Times New Roman"/>
          <w:sz w:val="24"/>
        </w:rPr>
        <w:t>+</w:t>
      </w:r>
      <w:r w:rsidR="006B1243" w:rsidRPr="00561606">
        <w:rPr>
          <w:rFonts w:ascii="Times New Roman" w:eastAsia="宋体" w:hAnsi="Times New Roman" w:cs="Times New Roman"/>
          <w:sz w:val="24"/>
        </w:rPr>
        <w:t>均值调整时，我们花费了</w:t>
      </w:r>
      <w:r w:rsidR="006B1243" w:rsidRPr="00561606">
        <w:rPr>
          <w:rFonts w:ascii="Times New Roman" w:eastAsia="宋体" w:hAnsi="Times New Roman" w:cs="Times New Roman"/>
          <w:sz w:val="24"/>
        </w:rPr>
        <w:t>3</w:t>
      </w:r>
      <w:r w:rsidR="006B1243" w:rsidRPr="00561606">
        <w:rPr>
          <w:rFonts w:ascii="Times New Roman" w:eastAsia="宋体" w:hAnsi="Times New Roman" w:cs="Times New Roman"/>
          <w:sz w:val="24"/>
        </w:rPr>
        <w:t>个时钟来复用边缘插值</w:t>
      </w:r>
      <w:r w:rsidR="006B1243" w:rsidRPr="00561606">
        <w:rPr>
          <w:rFonts w:ascii="Times New Roman" w:eastAsia="宋体" w:hAnsi="Times New Roman" w:cs="Times New Roman"/>
          <w:sz w:val="24"/>
        </w:rPr>
        <w:t>+</w:t>
      </w:r>
      <w:r w:rsidR="006B1243" w:rsidRPr="00561606">
        <w:rPr>
          <w:rFonts w:ascii="Times New Roman" w:eastAsia="宋体" w:hAnsi="Times New Roman" w:cs="Times New Roman"/>
          <w:sz w:val="24"/>
        </w:rPr>
        <w:t>均值调整模块，但对于第一次和第三次边缘插值</w:t>
      </w:r>
      <w:r w:rsidR="006B1243" w:rsidRPr="00561606">
        <w:rPr>
          <w:rFonts w:ascii="Times New Roman" w:eastAsia="宋体" w:hAnsi="Times New Roman" w:cs="Times New Roman"/>
          <w:sz w:val="24"/>
        </w:rPr>
        <w:t>+</w:t>
      </w:r>
      <w:r w:rsidR="006B1243" w:rsidRPr="00561606">
        <w:rPr>
          <w:rFonts w:ascii="Times New Roman" w:eastAsia="宋体" w:hAnsi="Times New Roman" w:cs="Times New Roman"/>
          <w:sz w:val="24"/>
        </w:rPr>
        <w:t>均值调整所得的</w:t>
      </w:r>
      <w:r w:rsidR="006B1243" w:rsidRPr="00561606">
        <w:rPr>
          <w:rFonts w:ascii="Times New Roman" w:eastAsia="宋体" w:hAnsi="Times New Roman" w:cs="Times New Roman"/>
          <w:sz w:val="24"/>
        </w:rPr>
        <w:t>8</w:t>
      </w:r>
      <w:r w:rsidR="006B1243" w:rsidRPr="00561606">
        <w:rPr>
          <w:rFonts w:ascii="Times New Roman" w:eastAsia="宋体" w:hAnsi="Times New Roman" w:cs="Times New Roman"/>
          <w:sz w:val="24"/>
        </w:rPr>
        <w:t>行数据，我们只取了其中</w:t>
      </w:r>
      <w:r w:rsidR="006B1243" w:rsidRPr="00561606">
        <w:rPr>
          <w:rFonts w:ascii="Times New Roman" w:eastAsia="宋体" w:hAnsi="Times New Roman" w:cs="Times New Roman"/>
          <w:sz w:val="24"/>
        </w:rPr>
        <w:t>2</w:t>
      </w:r>
      <w:r w:rsidR="006B1243" w:rsidRPr="00561606">
        <w:rPr>
          <w:rFonts w:ascii="Times New Roman" w:eastAsia="宋体" w:hAnsi="Times New Roman" w:cs="Times New Roman"/>
          <w:sz w:val="24"/>
        </w:rPr>
        <w:t>行数据，造成了资源的浪费</w:t>
      </w:r>
      <w:r w:rsidR="0045117F" w:rsidRPr="00561606">
        <w:rPr>
          <w:rFonts w:ascii="Times New Roman" w:eastAsia="宋体" w:hAnsi="Times New Roman" w:cs="Times New Roman"/>
          <w:sz w:val="24"/>
        </w:rPr>
        <w:t>。</w:t>
      </w:r>
      <w:r w:rsidR="006B1243" w:rsidRPr="00561606">
        <w:rPr>
          <w:rFonts w:ascii="Times New Roman" w:eastAsia="宋体" w:hAnsi="Times New Roman" w:cs="Times New Roman"/>
          <w:sz w:val="24"/>
        </w:rPr>
        <w:t>另外，</w:t>
      </w:r>
      <w:r w:rsidRPr="00561606">
        <w:rPr>
          <w:rFonts w:ascii="Times New Roman" w:eastAsia="宋体" w:hAnsi="Times New Roman" w:cs="Times New Roman"/>
          <w:sz w:val="24"/>
        </w:rPr>
        <w:t>对于边缘插值模块，由于水平与竖直插值原理一致，因此可通过多花一个时钟将硬件复用，进而节省该模块近一半的资源</w:t>
      </w:r>
      <w:r w:rsidR="00C83987" w:rsidRPr="00561606">
        <w:rPr>
          <w:rFonts w:ascii="Times New Roman" w:eastAsia="宋体" w:hAnsi="Times New Roman" w:cs="Times New Roman"/>
          <w:sz w:val="24"/>
        </w:rPr>
        <w:t>，从而使得顶层模块</w:t>
      </w:r>
      <w:r w:rsidR="00C83987" w:rsidRPr="00561606">
        <w:rPr>
          <w:rFonts w:ascii="Times New Roman" w:eastAsia="宋体" w:hAnsi="Times New Roman" w:cs="Times New Roman"/>
          <w:sz w:val="24"/>
        </w:rPr>
        <w:t>LUT</w:t>
      </w:r>
      <w:r w:rsidR="00C83987" w:rsidRPr="00561606">
        <w:rPr>
          <w:rFonts w:ascii="Times New Roman" w:eastAsia="宋体" w:hAnsi="Times New Roman" w:cs="Times New Roman"/>
          <w:sz w:val="24"/>
        </w:rPr>
        <w:t>消耗减少约</w:t>
      </w:r>
      <w:r w:rsidR="00C83987" w:rsidRPr="00561606">
        <w:rPr>
          <w:rFonts w:ascii="Times New Roman" w:eastAsia="宋体" w:hAnsi="Times New Roman" w:cs="Times New Roman"/>
          <w:sz w:val="24"/>
        </w:rPr>
        <w:t>2700</w:t>
      </w:r>
      <w:r w:rsidR="00C83987" w:rsidRPr="00561606">
        <w:rPr>
          <w:rFonts w:ascii="Times New Roman" w:eastAsia="宋体" w:hAnsi="Times New Roman" w:cs="Times New Roman"/>
          <w:sz w:val="24"/>
        </w:rPr>
        <w:t>个</w:t>
      </w:r>
      <w:r w:rsidRPr="00561606">
        <w:rPr>
          <w:rFonts w:ascii="Times New Roman" w:eastAsia="宋体" w:hAnsi="Times New Roman" w:cs="Times New Roman"/>
          <w:sz w:val="24"/>
        </w:rPr>
        <w:t>。</w:t>
      </w:r>
    </w:p>
    <w:p w:rsidR="001E087F" w:rsidRPr="009A1860" w:rsidRDefault="001E087F" w:rsidP="001E087F"/>
    <w:p w:rsidR="001E087F" w:rsidRPr="001E087F" w:rsidRDefault="001E087F" w:rsidP="001E087F"/>
    <w:sectPr w:rsidR="001E087F" w:rsidRPr="001E087F" w:rsidSect="00563450">
      <w:footerReference w:type="default" r:id="rId14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0406" w:rsidRDefault="00AC0406" w:rsidP="00716491">
      <w:r>
        <w:separator/>
      </w:r>
    </w:p>
  </w:endnote>
  <w:endnote w:type="continuationSeparator" w:id="0">
    <w:p w:rsidR="00AC0406" w:rsidRDefault="00AC0406" w:rsidP="007164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黑体"/>
    <w:charset w:val="86"/>
    <w:family w:val="auto"/>
    <w:pitch w:val="default"/>
    <w:sig w:usb0="00000000" w:usb1="00000000" w:usb2="00000012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00456573"/>
      <w:docPartObj>
        <w:docPartGallery w:val="Page Numbers (Bottom of Page)"/>
        <w:docPartUnique/>
      </w:docPartObj>
    </w:sdtPr>
    <w:sdtContent>
      <w:p w:rsidR="004001E8" w:rsidRDefault="004001E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5486" w:rsidRPr="00A95486">
          <w:rPr>
            <w:noProof/>
            <w:lang w:val="zh-CN"/>
          </w:rPr>
          <w:t>III</w:t>
        </w:r>
        <w:r>
          <w:fldChar w:fldCharType="end"/>
        </w:r>
      </w:p>
    </w:sdtContent>
  </w:sdt>
  <w:p w:rsidR="004001E8" w:rsidRDefault="004001E8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9307083"/>
      <w:docPartObj>
        <w:docPartGallery w:val="Page Numbers (Bottom of Page)"/>
        <w:docPartUnique/>
      </w:docPartObj>
    </w:sdtPr>
    <w:sdtContent>
      <w:p w:rsidR="004001E8" w:rsidRDefault="004001E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95486" w:rsidRPr="00A95486">
          <w:rPr>
            <w:noProof/>
            <w:lang w:val="zh-CN"/>
          </w:rPr>
          <w:t>19</w:t>
        </w:r>
        <w:r>
          <w:fldChar w:fldCharType="end"/>
        </w:r>
      </w:p>
    </w:sdtContent>
  </w:sdt>
  <w:p w:rsidR="004001E8" w:rsidRDefault="004001E8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0406" w:rsidRDefault="00AC0406" w:rsidP="00716491">
      <w:r>
        <w:separator/>
      </w:r>
    </w:p>
  </w:footnote>
  <w:footnote w:type="continuationSeparator" w:id="0">
    <w:p w:rsidR="00AC0406" w:rsidRDefault="00AC0406" w:rsidP="007164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647BAE"/>
    <w:multiLevelType w:val="multilevel"/>
    <w:tmpl w:val="1D92D36A"/>
    <w:lvl w:ilvl="0">
      <w:start w:val="1"/>
      <w:numFmt w:val="chineseCountingThousand"/>
      <w:pStyle w:val="1"/>
      <w:suff w:val="nothing"/>
      <w:lvlText w:val="第%1章"/>
      <w:lvlJc w:val="left"/>
      <w:pPr>
        <w:ind w:left="2693" w:firstLine="0"/>
      </w:pPr>
    </w:lvl>
    <w:lvl w:ilvl="1">
      <w:start w:val="1"/>
      <w:numFmt w:val="decimal"/>
      <w:lvlText w:val="%2.1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1.1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TY2YTUzMGRmODE3NWJkOWMwODkwMTc1NDY0MGQ5N2YifQ=="/>
  </w:docVars>
  <w:rsids>
    <w:rsidRoot w:val="703B2E6F"/>
    <w:rsid w:val="00001D5C"/>
    <w:rsid w:val="00002986"/>
    <w:rsid w:val="00002AA5"/>
    <w:rsid w:val="00002C7A"/>
    <w:rsid w:val="00005892"/>
    <w:rsid w:val="00007214"/>
    <w:rsid w:val="0001017B"/>
    <w:rsid w:val="000105F0"/>
    <w:rsid w:val="00011701"/>
    <w:rsid w:val="00015857"/>
    <w:rsid w:val="000158B8"/>
    <w:rsid w:val="0001631F"/>
    <w:rsid w:val="000209BA"/>
    <w:rsid w:val="0002227E"/>
    <w:rsid w:val="00022536"/>
    <w:rsid w:val="00022594"/>
    <w:rsid w:val="000257F8"/>
    <w:rsid w:val="00025BC5"/>
    <w:rsid w:val="00026652"/>
    <w:rsid w:val="0003007F"/>
    <w:rsid w:val="00030806"/>
    <w:rsid w:val="0003110B"/>
    <w:rsid w:val="000312C3"/>
    <w:rsid w:val="00031665"/>
    <w:rsid w:val="00032864"/>
    <w:rsid w:val="00032E54"/>
    <w:rsid w:val="000332E3"/>
    <w:rsid w:val="00033476"/>
    <w:rsid w:val="0003352A"/>
    <w:rsid w:val="00033F04"/>
    <w:rsid w:val="00035263"/>
    <w:rsid w:val="00036B91"/>
    <w:rsid w:val="00040406"/>
    <w:rsid w:val="0004115C"/>
    <w:rsid w:val="00041788"/>
    <w:rsid w:val="00042345"/>
    <w:rsid w:val="00043E39"/>
    <w:rsid w:val="00045BF6"/>
    <w:rsid w:val="00045DAD"/>
    <w:rsid w:val="00047296"/>
    <w:rsid w:val="00050E20"/>
    <w:rsid w:val="00052F3A"/>
    <w:rsid w:val="000532E1"/>
    <w:rsid w:val="00054067"/>
    <w:rsid w:val="00054C22"/>
    <w:rsid w:val="0005550D"/>
    <w:rsid w:val="00055AAB"/>
    <w:rsid w:val="00055EFF"/>
    <w:rsid w:val="00056EBE"/>
    <w:rsid w:val="00056F21"/>
    <w:rsid w:val="00057C34"/>
    <w:rsid w:val="000602BE"/>
    <w:rsid w:val="00060BAE"/>
    <w:rsid w:val="00060EB2"/>
    <w:rsid w:val="00061655"/>
    <w:rsid w:val="0006488F"/>
    <w:rsid w:val="000661EC"/>
    <w:rsid w:val="00067308"/>
    <w:rsid w:val="000675CF"/>
    <w:rsid w:val="0007065D"/>
    <w:rsid w:val="00072059"/>
    <w:rsid w:val="00072884"/>
    <w:rsid w:val="00073B08"/>
    <w:rsid w:val="00074CFB"/>
    <w:rsid w:val="00076176"/>
    <w:rsid w:val="00077E22"/>
    <w:rsid w:val="00077F94"/>
    <w:rsid w:val="00077FDF"/>
    <w:rsid w:val="00080DBC"/>
    <w:rsid w:val="000815CF"/>
    <w:rsid w:val="00081724"/>
    <w:rsid w:val="00081C9F"/>
    <w:rsid w:val="00082C25"/>
    <w:rsid w:val="00083FD2"/>
    <w:rsid w:val="00085251"/>
    <w:rsid w:val="0008592E"/>
    <w:rsid w:val="00085D51"/>
    <w:rsid w:val="0008714F"/>
    <w:rsid w:val="000872A9"/>
    <w:rsid w:val="0009197D"/>
    <w:rsid w:val="00093DD9"/>
    <w:rsid w:val="000946FE"/>
    <w:rsid w:val="00095E7D"/>
    <w:rsid w:val="000A1C81"/>
    <w:rsid w:val="000A25AD"/>
    <w:rsid w:val="000A2EAF"/>
    <w:rsid w:val="000A3865"/>
    <w:rsid w:val="000A4A70"/>
    <w:rsid w:val="000A4C95"/>
    <w:rsid w:val="000A6D77"/>
    <w:rsid w:val="000A7083"/>
    <w:rsid w:val="000A72C9"/>
    <w:rsid w:val="000A7CF8"/>
    <w:rsid w:val="000A7EFE"/>
    <w:rsid w:val="000B00CC"/>
    <w:rsid w:val="000B0423"/>
    <w:rsid w:val="000B0930"/>
    <w:rsid w:val="000B135E"/>
    <w:rsid w:val="000B1BF0"/>
    <w:rsid w:val="000B2329"/>
    <w:rsid w:val="000B4DD7"/>
    <w:rsid w:val="000C07BF"/>
    <w:rsid w:val="000C0BC4"/>
    <w:rsid w:val="000C355C"/>
    <w:rsid w:val="000C40BD"/>
    <w:rsid w:val="000C5271"/>
    <w:rsid w:val="000C5411"/>
    <w:rsid w:val="000C5F9A"/>
    <w:rsid w:val="000C6854"/>
    <w:rsid w:val="000C7E08"/>
    <w:rsid w:val="000D0570"/>
    <w:rsid w:val="000D24D7"/>
    <w:rsid w:val="000D39B8"/>
    <w:rsid w:val="000D3ABA"/>
    <w:rsid w:val="000D5833"/>
    <w:rsid w:val="000D58B3"/>
    <w:rsid w:val="000D7602"/>
    <w:rsid w:val="000E0426"/>
    <w:rsid w:val="000E06DC"/>
    <w:rsid w:val="000E0B4E"/>
    <w:rsid w:val="000E105D"/>
    <w:rsid w:val="000E1ED5"/>
    <w:rsid w:val="000E2725"/>
    <w:rsid w:val="000E7D40"/>
    <w:rsid w:val="000F0B2F"/>
    <w:rsid w:val="000F24F7"/>
    <w:rsid w:val="000F2AF5"/>
    <w:rsid w:val="000F2C55"/>
    <w:rsid w:val="000F332D"/>
    <w:rsid w:val="000F364B"/>
    <w:rsid w:val="000F4711"/>
    <w:rsid w:val="000F5E2B"/>
    <w:rsid w:val="000F5FB2"/>
    <w:rsid w:val="000F7B11"/>
    <w:rsid w:val="00100A8F"/>
    <w:rsid w:val="00100C3F"/>
    <w:rsid w:val="001010CD"/>
    <w:rsid w:val="001017F7"/>
    <w:rsid w:val="00102C4A"/>
    <w:rsid w:val="00103479"/>
    <w:rsid w:val="00103637"/>
    <w:rsid w:val="00103803"/>
    <w:rsid w:val="00104118"/>
    <w:rsid w:val="001042FC"/>
    <w:rsid w:val="001059F3"/>
    <w:rsid w:val="00106140"/>
    <w:rsid w:val="00106523"/>
    <w:rsid w:val="0010729C"/>
    <w:rsid w:val="0011064F"/>
    <w:rsid w:val="00110BE1"/>
    <w:rsid w:val="00111029"/>
    <w:rsid w:val="00111F5C"/>
    <w:rsid w:val="00111F6F"/>
    <w:rsid w:val="00112343"/>
    <w:rsid w:val="0011253A"/>
    <w:rsid w:val="001125EB"/>
    <w:rsid w:val="0011366B"/>
    <w:rsid w:val="00114B48"/>
    <w:rsid w:val="00114F13"/>
    <w:rsid w:val="00114F51"/>
    <w:rsid w:val="00115EE5"/>
    <w:rsid w:val="0011690D"/>
    <w:rsid w:val="00116BBE"/>
    <w:rsid w:val="001173AE"/>
    <w:rsid w:val="00117B72"/>
    <w:rsid w:val="001214B8"/>
    <w:rsid w:val="0012225B"/>
    <w:rsid w:val="001224C1"/>
    <w:rsid w:val="00122C2A"/>
    <w:rsid w:val="00123F8B"/>
    <w:rsid w:val="0012523D"/>
    <w:rsid w:val="0012768F"/>
    <w:rsid w:val="00130C2E"/>
    <w:rsid w:val="001310DD"/>
    <w:rsid w:val="00133225"/>
    <w:rsid w:val="00134D04"/>
    <w:rsid w:val="00135B63"/>
    <w:rsid w:val="00136919"/>
    <w:rsid w:val="0013770F"/>
    <w:rsid w:val="0014013F"/>
    <w:rsid w:val="00140E9E"/>
    <w:rsid w:val="0014168A"/>
    <w:rsid w:val="00141BB4"/>
    <w:rsid w:val="001437C9"/>
    <w:rsid w:val="001447E3"/>
    <w:rsid w:val="00145644"/>
    <w:rsid w:val="00145850"/>
    <w:rsid w:val="00146F8F"/>
    <w:rsid w:val="001470D0"/>
    <w:rsid w:val="0014729E"/>
    <w:rsid w:val="00147467"/>
    <w:rsid w:val="00147872"/>
    <w:rsid w:val="00147C0A"/>
    <w:rsid w:val="001504D4"/>
    <w:rsid w:val="0015106B"/>
    <w:rsid w:val="001517A9"/>
    <w:rsid w:val="0015350A"/>
    <w:rsid w:val="0015380F"/>
    <w:rsid w:val="00153E1B"/>
    <w:rsid w:val="001543A0"/>
    <w:rsid w:val="00157C1F"/>
    <w:rsid w:val="00161C0F"/>
    <w:rsid w:val="00163717"/>
    <w:rsid w:val="00164212"/>
    <w:rsid w:val="00164554"/>
    <w:rsid w:val="001645AB"/>
    <w:rsid w:val="001648FA"/>
    <w:rsid w:val="00165054"/>
    <w:rsid w:val="00165129"/>
    <w:rsid w:val="001653BB"/>
    <w:rsid w:val="00165679"/>
    <w:rsid w:val="00165D20"/>
    <w:rsid w:val="001663D9"/>
    <w:rsid w:val="00166AF2"/>
    <w:rsid w:val="00167A4B"/>
    <w:rsid w:val="00167D12"/>
    <w:rsid w:val="00167E93"/>
    <w:rsid w:val="00170F58"/>
    <w:rsid w:val="00171D1E"/>
    <w:rsid w:val="00172444"/>
    <w:rsid w:val="001735A2"/>
    <w:rsid w:val="00173C0D"/>
    <w:rsid w:val="00174C22"/>
    <w:rsid w:val="00174F9E"/>
    <w:rsid w:val="001758DE"/>
    <w:rsid w:val="001763CC"/>
    <w:rsid w:val="00176659"/>
    <w:rsid w:val="00177122"/>
    <w:rsid w:val="00177632"/>
    <w:rsid w:val="00177B54"/>
    <w:rsid w:val="00180F57"/>
    <w:rsid w:val="001811C7"/>
    <w:rsid w:val="0018123F"/>
    <w:rsid w:val="001814F1"/>
    <w:rsid w:val="001820F2"/>
    <w:rsid w:val="00182902"/>
    <w:rsid w:val="00183029"/>
    <w:rsid w:val="00185400"/>
    <w:rsid w:val="00186594"/>
    <w:rsid w:val="00186BA6"/>
    <w:rsid w:val="00187CEA"/>
    <w:rsid w:val="00190861"/>
    <w:rsid w:val="0019129D"/>
    <w:rsid w:val="00192230"/>
    <w:rsid w:val="00192825"/>
    <w:rsid w:val="001930D0"/>
    <w:rsid w:val="00193616"/>
    <w:rsid w:val="00194343"/>
    <w:rsid w:val="001A0004"/>
    <w:rsid w:val="001A07A2"/>
    <w:rsid w:val="001A07EA"/>
    <w:rsid w:val="001A0CAA"/>
    <w:rsid w:val="001A174C"/>
    <w:rsid w:val="001A2A3C"/>
    <w:rsid w:val="001A47BE"/>
    <w:rsid w:val="001A6097"/>
    <w:rsid w:val="001A7EE6"/>
    <w:rsid w:val="001B004A"/>
    <w:rsid w:val="001B1360"/>
    <w:rsid w:val="001B3A80"/>
    <w:rsid w:val="001B3F5F"/>
    <w:rsid w:val="001B42FE"/>
    <w:rsid w:val="001B49A0"/>
    <w:rsid w:val="001B5886"/>
    <w:rsid w:val="001B7C0A"/>
    <w:rsid w:val="001C01A5"/>
    <w:rsid w:val="001C077F"/>
    <w:rsid w:val="001C2197"/>
    <w:rsid w:val="001C2B9C"/>
    <w:rsid w:val="001C3265"/>
    <w:rsid w:val="001C33F5"/>
    <w:rsid w:val="001C384C"/>
    <w:rsid w:val="001C502D"/>
    <w:rsid w:val="001C7A67"/>
    <w:rsid w:val="001D200D"/>
    <w:rsid w:val="001D3B9F"/>
    <w:rsid w:val="001D4E69"/>
    <w:rsid w:val="001D53E8"/>
    <w:rsid w:val="001D59E2"/>
    <w:rsid w:val="001D5B36"/>
    <w:rsid w:val="001D6A95"/>
    <w:rsid w:val="001D6B9F"/>
    <w:rsid w:val="001E087F"/>
    <w:rsid w:val="001E4B74"/>
    <w:rsid w:val="001E68D0"/>
    <w:rsid w:val="001E6DFC"/>
    <w:rsid w:val="001F2214"/>
    <w:rsid w:val="001F2537"/>
    <w:rsid w:val="001F297F"/>
    <w:rsid w:val="001F3F2D"/>
    <w:rsid w:val="001F429D"/>
    <w:rsid w:val="001F5088"/>
    <w:rsid w:val="0020100B"/>
    <w:rsid w:val="002013CB"/>
    <w:rsid w:val="00204FD2"/>
    <w:rsid w:val="00207DEA"/>
    <w:rsid w:val="00210B51"/>
    <w:rsid w:val="002110B7"/>
    <w:rsid w:val="002114B9"/>
    <w:rsid w:val="00212137"/>
    <w:rsid w:val="0021287F"/>
    <w:rsid w:val="002129D5"/>
    <w:rsid w:val="00212DDB"/>
    <w:rsid w:val="00212F07"/>
    <w:rsid w:val="002141BD"/>
    <w:rsid w:val="00215B93"/>
    <w:rsid w:val="002168E6"/>
    <w:rsid w:val="00216E20"/>
    <w:rsid w:val="002170B4"/>
    <w:rsid w:val="002216E7"/>
    <w:rsid w:val="002229DD"/>
    <w:rsid w:val="00222C4F"/>
    <w:rsid w:val="00223364"/>
    <w:rsid w:val="00223A33"/>
    <w:rsid w:val="00225EF2"/>
    <w:rsid w:val="0023058A"/>
    <w:rsid w:val="00232D2E"/>
    <w:rsid w:val="0023449F"/>
    <w:rsid w:val="00234AF8"/>
    <w:rsid w:val="002351ED"/>
    <w:rsid w:val="00235B15"/>
    <w:rsid w:val="0023618F"/>
    <w:rsid w:val="00237291"/>
    <w:rsid w:val="0023798B"/>
    <w:rsid w:val="00240055"/>
    <w:rsid w:val="00240317"/>
    <w:rsid w:val="0024051D"/>
    <w:rsid w:val="00240D02"/>
    <w:rsid w:val="00240E17"/>
    <w:rsid w:val="00240E41"/>
    <w:rsid w:val="00243F50"/>
    <w:rsid w:val="002448B1"/>
    <w:rsid w:val="00244BC1"/>
    <w:rsid w:val="002500AA"/>
    <w:rsid w:val="00252954"/>
    <w:rsid w:val="00252DBB"/>
    <w:rsid w:val="00252EF5"/>
    <w:rsid w:val="00254D57"/>
    <w:rsid w:val="00255BD4"/>
    <w:rsid w:val="00255DAF"/>
    <w:rsid w:val="00257764"/>
    <w:rsid w:val="00257D8F"/>
    <w:rsid w:val="0026067B"/>
    <w:rsid w:val="0026094C"/>
    <w:rsid w:val="00260AC1"/>
    <w:rsid w:val="002633DF"/>
    <w:rsid w:val="002653A0"/>
    <w:rsid w:val="00265B01"/>
    <w:rsid w:val="00265E96"/>
    <w:rsid w:val="0026642E"/>
    <w:rsid w:val="00266468"/>
    <w:rsid w:val="00266875"/>
    <w:rsid w:val="0026708E"/>
    <w:rsid w:val="00267BBE"/>
    <w:rsid w:val="00267E66"/>
    <w:rsid w:val="002716CF"/>
    <w:rsid w:val="002757EB"/>
    <w:rsid w:val="00276850"/>
    <w:rsid w:val="00277F87"/>
    <w:rsid w:val="00281327"/>
    <w:rsid w:val="002813E0"/>
    <w:rsid w:val="002817A9"/>
    <w:rsid w:val="00281A3B"/>
    <w:rsid w:val="002837E7"/>
    <w:rsid w:val="00283BD1"/>
    <w:rsid w:val="00283CA5"/>
    <w:rsid w:val="00283CAE"/>
    <w:rsid w:val="002847DC"/>
    <w:rsid w:val="00285D50"/>
    <w:rsid w:val="00286038"/>
    <w:rsid w:val="002870A1"/>
    <w:rsid w:val="0029075E"/>
    <w:rsid w:val="0029126E"/>
    <w:rsid w:val="002933AD"/>
    <w:rsid w:val="00293BA3"/>
    <w:rsid w:val="00294BA0"/>
    <w:rsid w:val="00296338"/>
    <w:rsid w:val="00296A2C"/>
    <w:rsid w:val="00296FC2"/>
    <w:rsid w:val="002A12ED"/>
    <w:rsid w:val="002A1613"/>
    <w:rsid w:val="002A1E95"/>
    <w:rsid w:val="002A28DD"/>
    <w:rsid w:val="002A31DD"/>
    <w:rsid w:val="002A4C53"/>
    <w:rsid w:val="002A549D"/>
    <w:rsid w:val="002A589C"/>
    <w:rsid w:val="002A6106"/>
    <w:rsid w:val="002A6432"/>
    <w:rsid w:val="002A6BA8"/>
    <w:rsid w:val="002B037A"/>
    <w:rsid w:val="002B0687"/>
    <w:rsid w:val="002B082F"/>
    <w:rsid w:val="002B1B08"/>
    <w:rsid w:val="002B1D8A"/>
    <w:rsid w:val="002B234B"/>
    <w:rsid w:val="002B3D32"/>
    <w:rsid w:val="002B5107"/>
    <w:rsid w:val="002B5BB5"/>
    <w:rsid w:val="002B7DFC"/>
    <w:rsid w:val="002C0515"/>
    <w:rsid w:val="002C09A1"/>
    <w:rsid w:val="002C1977"/>
    <w:rsid w:val="002C1AC5"/>
    <w:rsid w:val="002C1DAC"/>
    <w:rsid w:val="002C296B"/>
    <w:rsid w:val="002C3BF1"/>
    <w:rsid w:val="002C425D"/>
    <w:rsid w:val="002C5DA0"/>
    <w:rsid w:val="002C5F33"/>
    <w:rsid w:val="002C6AE9"/>
    <w:rsid w:val="002C6D41"/>
    <w:rsid w:val="002C7250"/>
    <w:rsid w:val="002D0823"/>
    <w:rsid w:val="002D1977"/>
    <w:rsid w:val="002D1FB3"/>
    <w:rsid w:val="002D1FDC"/>
    <w:rsid w:val="002D2458"/>
    <w:rsid w:val="002D3516"/>
    <w:rsid w:val="002D38D2"/>
    <w:rsid w:val="002D439F"/>
    <w:rsid w:val="002D43FB"/>
    <w:rsid w:val="002D6FAC"/>
    <w:rsid w:val="002E12A8"/>
    <w:rsid w:val="002E2775"/>
    <w:rsid w:val="002E39B4"/>
    <w:rsid w:val="002E436D"/>
    <w:rsid w:val="002E483D"/>
    <w:rsid w:val="002E4FCE"/>
    <w:rsid w:val="002E663D"/>
    <w:rsid w:val="002E690E"/>
    <w:rsid w:val="002E78C0"/>
    <w:rsid w:val="002E7FED"/>
    <w:rsid w:val="002F1193"/>
    <w:rsid w:val="002F13BB"/>
    <w:rsid w:val="002F1449"/>
    <w:rsid w:val="002F1D15"/>
    <w:rsid w:val="002F264C"/>
    <w:rsid w:val="002F2AD1"/>
    <w:rsid w:val="002F386A"/>
    <w:rsid w:val="002F428C"/>
    <w:rsid w:val="002F468F"/>
    <w:rsid w:val="002F4DAF"/>
    <w:rsid w:val="002F4F45"/>
    <w:rsid w:val="002F65CA"/>
    <w:rsid w:val="002F72F0"/>
    <w:rsid w:val="0030017E"/>
    <w:rsid w:val="003001B4"/>
    <w:rsid w:val="00301077"/>
    <w:rsid w:val="003012C5"/>
    <w:rsid w:val="00301A02"/>
    <w:rsid w:val="00302736"/>
    <w:rsid w:val="00302EB6"/>
    <w:rsid w:val="003042AF"/>
    <w:rsid w:val="003046D3"/>
    <w:rsid w:val="00304E79"/>
    <w:rsid w:val="003055D6"/>
    <w:rsid w:val="00305BDE"/>
    <w:rsid w:val="00305D93"/>
    <w:rsid w:val="003071C3"/>
    <w:rsid w:val="00307891"/>
    <w:rsid w:val="00312612"/>
    <w:rsid w:val="003135AC"/>
    <w:rsid w:val="003140FF"/>
    <w:rsid w:val="00314A4C"/>
    <w:rsid w:val="00316A71"/>
    <w:rsid w:val="00316F39"/>
    <w:rsid w:val="00320483"/>
    <w:rsid w:val="00320681"/>
    <w:rsid w:val="00321FB4"/>
    <w:rsid w:val="00321FBE"/>
    <w:rsid w:val="003241F5"/>
    <w:rsid w:val="003242FE"/>
    <w:rsid w:val="0033041C"/>
    <w:rsid w:val="00330602"/>
    <w:rsid w:val="00330B86"/>
    <w:rsid w:val="00330BBD"/>
    <w:rsid w:val="00330DF7"/>
    <w:rsid w:val="003317D8"/>
    <w:rsid w:val="00332183"/>
    <w:rsid w:val="0033375F"/>
    <w:rsid w:val="00333C5C"/>
    <w:rsid w:val="00334264"/>
    <w:rsid w:val="00334E3C"/>
    <w:rsid w:val="003354C4"/>
    <w:rsid w:val="003354C5"/>
    <w:rsid w:val="00340603"/>
    <w:rsid w:val="003412CC"/>
    <w:rsid w:val="00341AC9"/>
    <w:rsid w:val="00341B1C"/>
    <w:rsid w:val="003439C1"/>
    <w:rsid w:val="00343C6A"/>
    <w:rsid w:val="00344662"/>
    <w:rsid w:val="0034499A"/>
    <w:rsid w:val="00344BD0"/>
    <w:rsid w:val="00345A69"/>
    <w:rsid w:val="00346025"/>
    <w:rsid w:val="0035041C"/>
    <w:rsid w:val="003508DB"/>
    <w:rsid w:val="00350B2D"/>
    <w:rsid w:val="00350E38"/>
    <w:rsid w:val="0035231D"/>
    <w:rsid w:val="0035371E"/>
    <w:rsid w:val="00354B6C"/>
    <w:rsid w:val="00354FE8"/>
    <w:rsid w:val="003554C0"/>
    <w:rsid w:val="0035628B"/>
    <w:rsid w:val="00356725"/>
    <w:rsid w:val="00356A50"/>
    <w:rsid w:val="0035747C"/>
    <w:rsid w:val="0035799D"/>
    <w:rsid w:val="00360999"/>
    <w:rsid w:val="003611C0"/>
    <w:rsid w:val="00363E2C"/>
    <w:rsid w:val="003640DC"/>
    <w:rsid w:val="003644D9"/>
    <w:rsid w:val="00364983"/>
    <w:rsid w:val="003666F2"/>
    <w:rsid w:val="00367260"/>
    <w:rsid w:val="0036769A"/>
    <w:rsid w:val="00370152"/>
    <w:rsid w:val="00372E97"/>
    <w:rsid w:val="00373076"/>
    <w:rsid w:val="00373783"/>
    <w:rsid w:val="00373CE4"/>
    <w:rsid w:val="00373F9F"/>
    <w:rsid w:val="00375964"/>
    <w:rsid w:val="00376A54"/>
    <w:rsid w:val="003771EE"/>
    <w:rsid w:val="003801EC"/>
    <w:rsid w:val="00380260"/>
    <w:rsid w:val="003803B8"/>
    <w:rsid w:val="00380EA1"/>
    <w:rsid w:val="00381436"/>
    <w:rsid w:val="00381550"/>
    <w:rsid w:val="00381CBE"/>
    <w:rsid w:val="00381EA6"/>
    <w:rsid w:val="00382422"/>
    <w:rsid w:val="00383F2E"/>
    <w:rsid w:val="0038787F"/>
    <w:rsid w:val="00390319"/>
    <w:rsid w:val="003907CE"/>
    <w:rsid w:val="003909C1"/>
    <w:rsid w:val="00390E42"/>
    <w:rsid w:val="00391083"/>
    <w:rsid w:val="00391357"/>
    <w:rsid w:val="0039184D"/>
    <w:rsid w:val="00392CA0"/>
    <w:rsid w:val="00394C75"/>
    <w:rsid w:val="00394CC6"/>
    <w:rsid w:val="003950DA"/>
    <w:rsid w:val="003966BD"/>
    <w:rsid w:val="003968FD"/>
    <w:rsid w:val="00396C2C"/>
    <w:rsid w:val="003A0A01"/>
    <w:rsid w:val="003A0E2D"/>
    <w:rsid w:val="003A1926"/>
    <w:rsid w:val="003A1D4E"/>
    <w:rsid w:val="003A33BA"/>
    <w:rsid w:val="003A4328"/>
    <w:rsid w:val="003A5483"/>
    <w:rsid w:val="003A5565"/>
    <w:rsid w:val="003A55B8"/>
    <w:rsid w:val="003A5BFF"/>
    <w:rsid w:val="003A60B9"/>
    <w:rsid w:val="003A627F"/>
    <w:rsid w:val="003A6E3F"/>
    <w:rsid w:val="003A711D"/>
    <w:rsid w:val="003A7767"/>
    <w:rsid w:val="003A7837"/>
    <w:rsid w:val="003B01DB"/>
    <w:rsid w:val="003B146A"/>
    <w:rsid w:val="003B181D"/>
    <w:rsid w:val="003B4BF1"/>
    <w:rsid w:val="003B5AF7"/>
    <w:rsid w:val="003B6B24"/>
    <w:rsid w:val="003B6D44"/>
    <w:rsid w:val="003B6D5A"/>
    <w:rsid w:val="003C0021"/>
    <w:rsid w:val="003C0340"/>
    <w:rsid w:val="003C0C0E"/>
    <w:rsid w:val="003C23A0"/>
    <w:rsid w:val="003C24D7"/>
    <w:rsid w:val="003C4ED7"/>
    <w:rsid w:val="003C6DBE"/>
    <w:rsid w:val="003C7694"/>
    <w:rsid w:val="003C7E4D"/>
    <w:rsid w:val="003D202F"/>
    <w:rsid w:val="003D2673"/>
    <w:rsid w:val="003D322D"/>
    <w:rsid w:val="003D4158"/>
    <w:rsid w:val="003D5403"/>
    <w:rsid w:val="003D5ADC"/>
    <w:rsid w:val="003D5CCF"/>
    <w:rsid w:val="003D74B6"/>
    <w:rsid w:val="003E162D"/>
    <w:rsid w:val="003E16C6"/>
    <w:rsid w:val="003E20D3"/>
    <w:rsid w:val="003E312B"/>
    <w:rsid w:val="003E3575"/>
    <w:rsid w:val="003E3EA0"/>
    <w:rsid w:val="003E6722"/>
    <w:rsid w:val="003E720D"/>
    <w:rsid w:val="003F0279"/>
    <w:rsid w:val="003F1FE1"/>
    <w:rsid w:val="003F6C98"/>
    <w:rsid w:val="003F7F75"/>
    <w:rsid w:val="004001E8"/>
    <w:rsid w:val="00400BC0"/>
    <w:rsid w:val="00400D7D"/>
    <w:rsid w:val="004029CD"/>
    <w:rsid w:val="00403C52"/>
    <w:rsid w:val="004054DC"/>
    <w:rsid w:val="00405956"/>
    <w:rsid w:val="004062C4"/>
    <w:rsid w:val="004067D8"/>
    <w:rsid w:val="0040758E"/>
    <w:rsid w:val="004109EC"/>
    <w:rsid w:val="00410AB1"/>
    <w:rsid w:val="00410F15"/>
    <w:rsid w:val="004110D4"/>
    <w:rsid w:val="00411462"/>
    <w:rsid w:val="00415125"/>
    <w:rsid w:val="0041527D"/>
    <w:rsid w:val="00415EB3"/>
    <w:rsid w:val="0041654C"/>
    <w:rsid w:val="00416C20"/>
    <w:rsid w:val="00416E0B"/>
    <w:rsid w:val="00420211"/>
    <w:rsid w:val="00420385"/>
    <w:rsid w:val="004207B1"/>
    <w:rsid w:val="00422650"/>
    <w:rsid w:val="00422A1A"/>
    <w:rsid w:val="00423679"/>
    <w:rsid w:val="0042475D"/>
    <w:rsid w:val="00426694"/>
    <w:rsid w:val="004274A7"/>
    <w:rsid w:val="004279FF"/>
    <w:rsid w:val="0043076F"/>
    <w:rsid w:val="00430EE8"/>
    <w:rsid w:val="004311A9"/>
    <w:rsid w:val="004323D6"/>
    <w:rsid w:val="0043280C"/>
    <w:rsid w:val="004329D4"/>
    <w:rsid w:val="00432FE8"/>
    <w:rsid w:val="004338B2"/>
    <w:rsid w:val="00433CC3"/>
    <w:rsid w:val="00434649"/>
    <w:rsid w:val="00434DB1"/>
    <w:rsid w:val="00434F5C"/>
    <w:rsid w:val="004359B9"/>
    <w:rsid w:val="00435B54"/>
    <w:rsid w:val="004365D0"/>
    <w:rsid w:val="00437802"/>
    <w:rsid w:val="004406E7"/>
    <w:rsid w:val="00440B9A"/>
    <w:rsid w:val="00441156"/>
    <w:rsid w:val="00444CA4"/>
    <w:rsid w:val="00445235"/>
    <w:rsid w:val="00445AD3"/>
    <w:rsid w:val="00446619"/>
    <w:rsid w:val="00446EB8"/>
    <w:rsid w:val="00447456"/>
    <w:rsid w:val="00450828"/>
    <w:rsid w:val="0045117F"/>
    <w:rsid w:val="00451809"/>
    <w:rsid w:val="00451B33"/>
    <w:rsid w:val="00453F51"/>
    <w:rsid w:val="00454B47"/>
    <w:rsid w:val="004552E5"/>
    <w:rsid w:val="00455EBE"/>
    <w:rsid w:val="00455F55"/>
    <w:rsid w:val="00456A8F"/>
    <w:rsid w:val="0045735B"/>
    <w:rsid w:val="00457785"/>
    <w:rsid w:val="004577A3"/>
    <w:rsid w:val="0046005B"/>
    <w:rsid w:val="004602FD"/>
    <w:rsid w:val="0046049F"/>
    <w:rsid w:val="004616B1"/>
    <w:rsid w:val="0046247C"/>
    <w:rsid w:val="00462AEF"/>
    <w:rsid w:val="00463F56"/>
    <w:rsid w:val="00464190"/>
    <w:rsid w:val="00464698"/>
    <w:rsid w:val="00466B97"/>
    <w:rsid w:val="00466DE5"/>
    <w:rsid w:val="004679E3"/>
    <w:rsid w:val="0047045F"/>
    <w:rsid w:val="004707D1"/>
    <w:rsid w:val="004710E0"/>
    <w:rsid w:val="0047150F"/>
    <w:rsid w:val="00473121"/>
    <w:rsid w:val="00476F33"/>
    <w:rsid w:val="00480A8D"/>
    <w:rsid w:val="004814EA"/>
    <w:rsid w:val="00481A08"/>
    <w:rsid w:val="004823E1"/>
    <w:rsid w:val="004834D8"/>
    <w:rsid w:val="00483898"/>
    <w:rsid w:val="00483DDD"/>
    <w:rsid w:val="00483E40"/>
    <w:rsid w:val="00484ADE"/>
    <w:rsid w:val="00484B32"/>
    <w:rsid w:val="0048602E"/>
    <w:rsid w:val="004867F0"/>
    <w:rsid w:val="0048682E"/>
    <w:rsid w:val="00486DBD"/>
    <w:rsid w:val="00487E94"/>
    <w:rsid w:val="00490113"/>
    <w:rsid w:val="0049189D"/>
    <w:rsid w:val="004931CE"/>
    <w:rsid w:val="00497022"/>
    <w:rsid w:val="00497AA9"/>
    <w:rsid w:val="004A0A16"/>
    <w:rsid w:val="004A0FC4"/>
    <w:rsid w:val="004A110D"/>
    <w:rsid w:val="004A2252"/>
    <w:rsid w:val="004A239F"/>
    <w:rsid w:val="004A2789"/>
    <w:rsid w:val="004A3464"/>
    <w:rsid w:val="004A35B7"/>
    <w:rsid w:val="004A48D8"/>
    <w:rsid w:val="004A4F5D"/>
    <w:rsid w:val="004A557E"/>
    <w:rsid w:val="004A6462"/>
    <w:rsid w:val="004A7D7D"/>
    <w:rsid w:val="004B064C"/>
    <w:rsid w:val="004B0BD2"/>
    <w:rsid w:val="004B1698"/>
    <w:rsid w:val="004B1A4F"/>
    <w:rsid w:val="004B33B3"/>
    <w:rsid w:val="004B4A0D"/>
    <w:rsid w:val="004B630F"/>
    <w:rsid w:val="004B7750"/>
    <w:rsid w:val="004C229C"/>
    <w:rsid w:val="004C23D1"/>
    <w:rsid w:val="004C32C1"/>
    <w:rsid w:val="004C35BA"/>
    <w:rsid w:val="004C4270"/>
    <w:rsid w:val="004C5FD9"/>
    <w:rsid w:val="004C7959"/>
    <w:rsid w:val="004C7996"/>
    <w:rsid w:val="004D1866"/>
    <w:rsid w:val="004D41D1"/>
    <w:rsid w:val="004D41D6"/>
    <w:rsid w:val="004D50F9"/>
    <w:rsid w:val="004D5710"/>
    <w:rsid w:val="004D6E79"/>
    <w:rsid w:val="004D7F9E"/>
    <w:rsid w:val="004E0C8C"/>
    <w:rsid w:val="004E1010"/>
    <w:rsid w:val="004E1AAE"/>
    <w:rsid w:val="004E1B12"/>
    <w:rsid w:val="004E1CC4"/>
    <w:rsid w:val="004E2B01"/>
    <w:rsid w:val="004E3040"/>
    <w:rsid w:val="004E3288"/>
    <w:rsid w:val="004E3D59"/>
    <w:rsid w:val="004E4168"/>
    <w:rsid w:val="004E58D2"/>
    <w:rsid w:val="004E63A9"/>
    <w:rsid w:val="004E6541"/>
    <w:rsid w:val="004E7901"/>
    <w:rsid w:val="004F0DF9"/>
    <w:rsid w:val="004F14ED"/>
    <w:rsid w:val="004F18A9"/>
    <w:rsid w:val="004F4DD7"/>
    <w:rsid w:val="004F4EB0"/>
    <w:rsid w:val="004F5784"/>
    <w:rsid w:val="004F58C3"/>
    <w:rsid w:val="004F657E"/>
    <w:rsid w:val="004F7D2D"/>
    <w:rsid w:val="005007F8"/>
    <w:rsid w:val="00500DCA"/>
    <w:rsid w:val="00501127"/>
    <w:rsid w:val="0050126E"/>
    <w:rsid w:val="00501999"/>
    <w:rsid w:val="00501B92"/>
    <w:rsid w:val="00501F9B"/>
    <w:rsid w:val="005031C9"/>
    <w:rsid w:val="005034B9"/>
    <w:rsid w:val="0050391B"/>
    <w:rsid w:val="00504202"/>
    <w:rsid w:val="005054C0"/>
    <w:rsid w:val="00505876"/>
    <w:rsid w:val="00506629"/>
    <w:rsid w:val="005073A7"/>
    <w:rsid w:val="00507CD9"/>
    <w:rsid w:val="005103CB"/>
    <w:rsid w:val="00511162"/>
    <w:rsid w:val="005133D9"/>
    <w:rsid w:val="005148C2"/>
    <w:rsid w:val="00515132"/>
    <w:rsid w:val="00515A1E"/>
    <w:rsid w:val="00516298"/>
    <w:rsid w:val="0051671A"/>
    <w:rsid w:val="005171A0"/>
    <w:rsid w:val="00517728"/>
    <w:rsid w:val="00520287"/>
    <w:rsid w:val="00521244"/>
    <w:rsid w:val="00521474"/>
    <w:rsid w:val="00524646"/>
    <w:rsid w:val="00524F83"/>
    <w:rsid w:val="005255D7"/>
    <w:rsid w:val="00525B0C"/>
    <w:rsid w:val="005260B1"/>
    <w:rsid w:val="005310B5"/>
    <w:rsid w:val="00531328"/>
    <w:rsid w:val="005324FA"/>
    <w:rsid w:val="005331E6"/>
    <w:rsid w:val="0053390C"/>
    <w:rsid w:val="0053449B"/>
    <w:rsid w:val="005345E8"/>
    <w:rsid w:val="0053480F"/>
    <w:rsid w:val="00535772"/>
    <w:rsid w:val="00540BCE"/>
    <w:rsid w:val="005418D8"/>
    <w:rsid w:val="0054316F"/>
    <w:rsid w:val="005464FE"/>
    <w:rsid w:val="00546BCD"/>
    <w:rsid w:val="00546C4C"/>
    <w:rsid w:val="00546FD3"/>
    <w:rsid w:val="005471A8"/>
    <w:rsid w:val="005500EC"/>
    <w:rsid w:val="00550650"/>
    <w:rsid w:val="00550BD9"/>
    <w:rsid w:val="00551230"/>
    <w:rsid w:val="00551C5E"/>
    <w:rsid w:val="0055251F"/>
    <w:rsid w:val="00552979"/>
    <w:rsid w:val="00552AD0"/>
    <w:rsid w:val="0055301F"/>
    <w:rsid w:val="00553AEC"/>
    <w:rsid w:val="005542CD"/>
    <w:rsid w:val="0055572A"/>
    <w:rsid w:val="00555C5A"/>
    <w:rsid w:val="0055695E"/>
    <w:rsid w:val="005600D0"/>
    <w:rsid w:val="00560940"/>
    <w:rsid w:val="00561606"/>
    <w:rsid w:val="0056174B"/>
    <w:rsid w:val="00562039"/>
    <w:rsid w:val="0056288C"/>
    <w:rsid w:val="00563450"/>
    <w:rsid w:val="005635A3"/>
    <w:rsid w:val="00564602"/>
    <w:rsid w:val="00564AF6"/>
    <w:rsid w:val="0056538A"/>
    <w:rsid w:val="00565530"/>
    <w:rsid w:val="00565B49"/>
    <w:rsid w:val="005671B2"/>
    <w:rsid w:val="00570628"/>
    <w:rsid w:val="00570F48"/>
    <w:rsid w:val="00571595"/>
    <w:rsid w:val="00571FED"/>
    <w:rsid w:val="0057302C"/>
    <w:rsid w:val="00573D9E"/>
    <w:rsid w:val="00573FF9"/>
    <w:rsid w:val="005743F7"/>
    <w:rsid w:val="00574FA8"/>
    <w:rsid w:val="00575D59"/>
    <w:rsid w:val="005764E2"/>
    <w:rsid w:val="00580998"/>
    <w:rsid w:val="00580F2C"/>
    <w:rsid w:val="00581BD0"/>
    <w:rsid w:val="005841A5"/>
    <w:rsid w:val="00586952"/>
    <w:rsid w:val="00587054"/>
    <w:rsid w:val="0059042F"/>
    <w:rsid w:val="005906EC"/>
    <w:rsid w:val="005907F3"/>
    <w:rsid w:val="00590983"/>
    <w:rsid w:val="00590C86"/>
    <w:rsid w:val="00592589"/>
    <w:rsid w:val="005927DA"/>
    <w:rsid w:val="00594CF1"/>
    <w:rsid w:val="0059620F"/>
    <w:rsid w:val="00596D0C"/>
    <w:rsid w:val="00596E80"/>
    <w:rsid w:val="005A173E"/>
    <w:rsid w:val="005A2015"/>
    <w:rsid w:val="005A205B"/>
    <w:rsid w:val="005A24B4"/>
    <w:rsid w:val="005A2C2B"/>
    <w:rsid w:val="005A2CC9"/>
    <w:rsid w:val="005A32A3"/>
    <w:rsid w:val="005A34E8"/>
    <w:rsid w:val="005A4EB1"/>
    <w:rsid w:val="005A5A3E"/>
    <w:rsid w:val="005A5CDF"/>
    <w:rsid w:val="005A64B3"/>
    <w:rsid w:val="005A764B"/>
    <w:rsid w:val="005A7E23"/>
    <w:rsid w:val="005B0F8A"/>
    <w:rsid w:val="005B38D5"/>
    <w:rsid w:val="005B4A3F"/>
    <w:rsid w:val="005B4BF8"/>
    <w:rsid w:val="005B50C8"/>
    <w:rsid w:val="005B51DC"/>
    <w:rsid w:val="005B7578"/>
    <w:rsid w:val="005C06E8"/>
    <w:rsid w:val="005C332C"/>
    <w:rsid w:val="005C44E5"/>
    <w:rsid w:val="005C4A45"/>
    <w:rsid w:val="005C65C3"/>
    <w:rsid w:val="005C6FBE"/>
    <w:rsid w:val="005C78D8"/>
    <w:rsid w:val="005C7A9D"/>
    <w:rsid w:val="005D05FA"/>
    <w:rsid w:val="005D0AC1"/>
    <w:rsid w:val="005D1458"/>
    <w:rsid w:val="005D2169"/>
    <w:rsid w:val="005D2845"/>
    <w:rsid w:val="005D4109"/>
    <w:rsid w:val="005D4DFE"/>
    <w:rsid w:val="005D54EF"/>
    <w:rsid w:val="005D57D7"/>
    <w:rsid w:val="005D667D"/>
    <w:rsid w:val="005D6934"/>
    <w:rsid w:val="005D6CF6"/>
    <w:rsid w:val="005D6E2B"/>
    <w:rsid w:val="005D6ED0"/>
    <w:rsid w:val="005D7209"/>
    <w:rsid w:val="005E0182"/>
    <w:rsid w:val="005E04C3"/>
    <w:rsid w:val="005E10A5"/>
    <w:rsid w:val="005E1167"/>
    <w:rsid w:val="005E18F1"/>
    <w:rsid w:val="005E2BAE"/>
    <w:rsid w:val="005E319A"/>
    <w:rsid w:val="005E68B9"/>
    <w:rsid w:val="005F17F8"/>
    <w:rsid w:val="005F18D1"/>
    <w:rsid w:val="005F287C"/>
    <w:rsid w:val="005F3AC4"/>
    <w:rsid w:val="005F4376"/>
    <w:rsid w:val="005F57AE"/>
    <w:rsid w:val="005F5C8A"/>
    <w:rsid w:val="005F68ED"/>
    <w:rsid w:val="005F6D62"/>
    <w:rsid w:val="005F7BFA"/>
    <w:rsid w:val="00600BD9"/>
    <w:rsid w:val="00600F03"/>
    <w:rsid w:val="00601B7F"/>
    <w:rsid w:val="006034B4"/>
    <w:rsid w:val="00605A9C"/>
    <w:rsid w:val="00607A8F"/>
    <w:rsid w:val="00607BB9"/>
    <w:rsid w:val="00607EB4"/>
    <w:rsid w:val="00607EE8"/>
    <w:rsid w:val="00610C11"/>
    <w:rsid w:val="006128F8"/>
    <w:rsid w:val="0061522B"/>
    <w:rsid w:val="0061545D"/>
    <w:rsid w:val="00615FEC"/>
    <w:rsid w:val="0061770A"/>
    <w:rsid w:val="00621D2E"/>
    <w:rsid w:val="006221D7"/>
    <w:rsid w:val="006257B1"/>
    <w:rsid w:val="006259DF"/>
    <w:rsid w:val="00625FC3"/>
    <w:rsid w:val="00626168"/>
    <w:rsid w:val="0062639A"/>
    <w:rsid w:val="00626CE7"/>
    <w:rsid w:val="00627133"/>
    <w:rsid w:val="006274D1"/>
    <w:rsid w:val="00627FFB"/>
    <w:rsid w:val="0063158E"/>
    <w:rsid w:val="00631DC8"/>
    <w:rsid w:val="00634060"/>
    <w:rsid w:val="00634351"/>
    <w:rsid w:val="00634E18"/>
    <w:rsid w:val="006361FD"/>
    <w:rsid w:val="00637540"/>
    <w:rsid w:val="006404BC"/>
    <w:rsid w:val="00640B18"/>
    <w:rsid w:val="006414DA"/>
    <w:rsid w:val="00641C60"/>
    <w:rsid w:val="00641DD7"/>
    <w:rsid w:val="00646C72"/>
    <w:rsid w:val="00647BD0"/>
    <w:rsid w:val="00650D46"/>
    <w:rsid w:val="00650D67"/>
    <w:rsid w:val="006516F7"/>
    <w:rsid w:val="00651C0B"/>
    <w:rsid w:val="00653C78"/>
    <w:rsid w:val="006547B8"/>
    <w:rsid w:val="00656100"/>
    <w:rsid w:val="0065660C"/>
    <w:rsid w:val="006575EE"/>
    <w:rsid w:val="0066212F"/>
    <w:rsid w:val="00662B05"/>
    <w:rsid w:val="00664799"/>
    <w:rsid w:val="00664F8C"/>
    <w:rsid w:val="00666160"/>
    <w:rsid w:val="00667DC4"/>
    <w:rsid w:val="00670B51"/>
    <w:rsid w:val="00670EF1"/>
    <w:rsid w:val="00671AC1"/>
    <w:rsid w:val="00671C2D"/>
    <w:rsid w:val="00672741"/>
    <w:rsid w:val="00672807"/>
    <w:rsid w:val="00673BB0"/>
    <w:rsid w:val="006744D7"/>
    <w:rsid w:val="006755EC"/>
    <w:rsid w:val="00676212"/>
    <w:rsid w:val="006839AE"/>
    <w:rsid w:val="006900C2"/>
    <w:rsid w:val="0069031A"/>
    <w:rsid w:val="0069047E"/>
    <w:rsid w:val="006907BA"/>
    <w:rsid w:val="00690C7E"/>
    <w:rsid w:val="00690FAC"/>
    <w:rsid w:val="0069145B"/>
    <w:rsid w:val="00693875"/>
    <w:rsid w:val="00694762"/>
    <w:rsid w:val="006949CC"/>
    <w:rsid w:val="00694A40"/>
    <w:rsid w:val="006956BB"/>
    <w:rsid w:val="00695FC4"/>
    <w:rsid w:val="006969EF"/>
    <w:rsid w:val="0069783D"/>
    <w:rsid w:val="00697E29"/>
    <w:rsid w:val="006A01B0"/>
    <w:rsid w:val="006A1D80"/>
    <w:rsid w:val="006A598B"/>
    <w:rsid w:val="006A5B62"/>
    <w:rsid w:val="006A5C49"/>
    <w:rsid w:val="006A5CFE"/>
    <w:rsid w:val="006A6B1C"/>
    <w:rsid w:val="006A78B4"/>
    <w:rsid w:val="006A7C85"/>
    <w:rsid w:val="006B0006"/>
    <w:rsid w:val="006B1243"/>
    <w:rsid w:val="006B1291"/>
    <w:rsid w:val="006B1A01"/>
    <w:rsid w:val="006B236E"/>
    <w:rsid w:val="006B2749"/>
    <w:rsid w:val="006B2788"/>
    <w:rsid w:val="006B2D8D"/>
    <w:rsid w:val="006B3D7C"/>
    <w:rsid w:val="006B57D7"/>
    <w:rsid w:val="006B6385"/>
    <w:rsid w:val="006B6709"/>
    <w:rsid w:val="006B72E6"/>
    <w:rsid w:val="006B740A"/>
    <w:rsid w:val="006B76E0"/>
    <w:rsid w:val="006B7B18"/>
    <w:rsid w:val="006B7F42"/>
    <w:rsid w:val="006C0AD2"/>
    <w:rsid w:val="006C3AB6"/>
    <w:rsid w:val="006C3B78"/>
    <w:rsid w:val="006C4DBD"/>
    <w:rsid w:val="006C6088"/>
    <w:rsid w:val="006C6681"/>
    <w:rsid w:val="006D02A4"/>
    <w:rsid w:val="006D0BF5"/>
    <w:rsid w:val="006D0F1F"/>
    <w:rsid w:val="006D12A5"/>
    <w:rsid w:val="006D2094"/>
    <w:rsid w:val="006D227F"/>
    <w:rsid w:val="006D327F"/>
    <w:rsid w:val="006D560D"/>
    <w:rsid w:val="006D5726"/>
    <w:rsid w:val="006D6DD5"/>
    <w:rsid w:val="006D6FDC"/>
    <w:rsid w:val="006D710E"/>
    <w:rsid w:val="006D7452"/>
    <w:rsid w:val="006D7832"/>
    <w:rsid w:val="006D7D11"/>
    <w:rsid w:val="006E06C6"/>
    <w:rsid w:val="006E16FA"/>
    <w:rsid w:val="006E1752"/>
    <w:rsid w:val="006E264B"/>
    <w:rsid w:val="006E3D0B"/>
    <w:rsid w:val="006E3FB4"/>
    <w:rsid w:val="006E42E1"/>
    <w:rsid w:val="006E4919"/>
    <w:rsid w:val="006E52C5"/>
    <w:rsid w:val="006E574A"/>
    <w:rsid w:val="006E6EA6"/>
    <w:rsid w:val="006E7239"/>
    <w:rsid w:val="006E7817"/>
    <w:rsid w:val="006F0960"/>
    <w:rsid w:val="006F19D3"/>
    <w:rsid w:val="006F2560"/>
    <w:rsid w:val="006F2A9A"/>
    <w:rsid w:val="006F402C"/>
    <w:rsid w:val="006F403E"/>
    <w:rsid w:val="006F4365"/>
    <w:rsid w:val="006F483D"/>
    <w:rsid w:val="006F5181"/>
    <w:rsid w:val="006F64C1"/>
    <w:rsid w:val="006F782B"/>
    <w:rsid w:val="007000DE"/>
    <w:rsid w:val="00701DD4"/>
    <w:rsid w:val="00702BEC"/>
    <w:rsid w:val="00702D8F"/>
    <w:rsid w:val="00702DD6"/>
    <w:rsid w:val="00703115"/>
    <w:rsid w:val="00704275"/>
    <w:rsid w:val="00705AA0"/>
    <w:rsid w:val="00705ABA"/>
    <w:rsid w:val="00705B75"/>
    <w:rsid w:val="00706413"/>
    <w:rsid w:val="007065C2"/>
    <w:rsid w:val="0070690D"/>
    <w:rsid w:val="00706E51"/>
    <w:rsid w:val="007106FA"/>
    <w:rsid w:val="007117A5"/>
    <w:rsid w:val="0071232E"/>
    <w:rsid w:val="0071235A"/>
    <w:rsid w:val="00712E5F"/>
    <w:rsid w:val="00713736"/>
    <w:rsid w:val="00714498"/>
    <w:rsid w:val="0071452D"/>
    <w:rsid w:val="0071476B"/>
    <w:rsid w:val="00714A5A"/>
    <w:rsid w:val="00714A71"/>
    <w:rsid w:val="00714F41"/>
    <w:rsid w:val="00715774"/>
    <w:rsid w:val="0071648A"/>
    <w:rsid w:val="00716491"/>
    <w:rsid w:val="00716B77"/>
    <w:rsid w:val="00717792"/>
    <w:rsid w:val="007205F6"/>
    <w:rsid w:val="00720C7F"/>
    <w:rsid w:val="00720F3D"/>
    <w:rsid w:val="00722F4B"/>
    <w:rsid w:val="007239CE"/>
    <w:rsid w:val="00723B1C"/>
    <w:rsid w:val="00724C06"/>
    <w:rsid w:val="007251FE"/>
    <w:rsid w:val="00726091"/>
    <w:rsid w:val="00726F01"/>
    <w:rsid w:val="007271F9"/>
    <w:rsid w:val="0072789F"/>
    <w:rsid w:val="00731D25"/>
    <w:rsid w:val="00733899"/>
    <w:rsid w:val="00734582"/>
    <w:rsid w:val="00735975"/>
    <w:rsid w:val="00735E8E"/>
    <w:rsid w:val="0073628B"/>
    <w:rsid w:val="00737B0E"/>
    <w:rsid w:val="00740358"/>
    <w:rsid w:val="007404BA"/>
    <w:rsid w:val="0074164A"/>
    <w:rsid w:val="0074166C"/>
    <w:rsid w:val="00743381"/>
    <w:rsid w:val="00743471"/>
    <w:rsid w:val="00743492"/>
    <w:rsid w:val="00743B04"/>
    <w:rsid w:val="00743BA7"/>
    <w:rsid w:val="00743DA2"/>
    <w:rsid w:val="00744784"/>
    <w:rsid w:val="00744919"/>
    <w:rsid w:val="0074492E"/>
    <w:rsid w:val="0074583A"/>
    <w:rsid w:val="00745CCF"/>
    <w:rsid w:val="00747135"/>
    <w:rsid w:val="007476B7"/>
    <w:rsid w:val="00750B86"/>
    <w:rsid w:val="00751966"/>
    <w:rsid w:val="00751E29"/>
    <w:rsid w:val="007528E7"/>
    <w:rsid w:val="007544CE"/>
    <w:rsid w:val="0075528E"/>
    <w:rsid w:val="00755BDB"/>
    <w:rsid w:val="00756506"/>
    <w:rsid w:val="00757F66"/>
    <w:rsid w:val="00760251"/>
    <w:rsid w:val="00763031"/>
    <w:rsid w:val="00765C16"/>
    <w:rsid w:val="0076650C"/>
    <w:rsid w:val="00767685"/>
    <w:rsid w:val="0076794D"/>
    <w:rsid w:val="00767C05"/>
    <w:rsid w:val="00767E80"/>
    <w:rsid w:val="007702B0"/>
    <w:rsid w:val="00770B0B"/>
    <w:rsid w:val="00771382"/>
    <w:rsid w:val="00772DFA"/>
    <w:rsid w:val="00773770"/>
    <w:rsid w:val="00775EA9"/>
    <w:rsid w:val="007763AE"/>
    <w:rsid w:val="00776870"/>
    <w:rsid w:val="00777083"/>
    <w:rsid w:val="00780E0B"/>
    <w:rsid w:val="00782780"/>
    <w:rsid w:val="00782FE2"/>
    <w:rsid w:val="00783C25"/>
    <w:rsid w:val="00783EDF"/>
    <w:rsid w:val="00784F25"/>
    <w:rsid w:val="007866AD"/>
    <w:rsid w:val="00790033"/>
    <w:rsid w:val="007911F2"/>
    <w:rsid w:val="00792AC7"/>
    <w:rsid w:val="00792CF2"/>
    <w:rsid w:val="00792F49"/>
    <w:rsid w:val="00793DFE"/>
    <w:rsid w:val="00793E0F"/>
    <w:rsid w:val="00794B5E"/>
    <w:rsid w:val="00796356"/>
    <w:rsid w:val="007967D0"/>
    <w:rsid w:val="00797133"/>
    <w:rsid w:val="00797CD7"/>
    <w:rsid w:val="00797E33"/>
    <w:rsid w:val="00797EBC"/>
    <w:rsid w:val="007A4DEC"/>
    <w:rsid w:val="007A6842"/>
    <w:rsid w:val="007A72A5"/>
    <w:rsid w:val="007B1883"/>
    <w:rsid w:val="007B1ED5"/>
    <w:rsid w:val="007B2F66"/>
    <w:rsid w:val="007B32F7"/>
    <w:rsid w:val="007B37EE"/>
    <w:rsid w:val="007B69E9"/>
    <w:rsid w:val="007B728D"/>
    <w:rsid w:val="007C1131"/>
    <w:rsid w:val="007C1179"/>
    <w:rsid w:val="007C2704"/>
    <w:rsid w:val="007C3433"/>
    <w:rsid w:val="007C5BDC"/>
    <w:rsid w:val="007C60A3"/>
    <w:rsid w:val="007C707F"/>
    <w:rsid w:val="007C7530"/>
    <w:rsid w:val="007C7D26"/>
    <w:rsid w:val="007D0E94"/>
    <w:rsid w:val="007D12A8"/>
    <w:rsid w:val="007D1455"/>
    <w:rsid w:val="007D1BA5"/>
    <w:rsid w:val="007D3468"/>
    <w:rsid w:val="007D48F5"/>
    <w:rsid w:val="007D4DBA"/>
    <w:rsid w:val="007D63CF"/>
    <w:rsid w:val="007D6B6E"/>
    <w:rsid w:val="007D7F67"/>
    <w:rsid w:val="007E014B"/>
    <w:rsid w:val="007E0764"/>
    <w:rsid w:val="007E15DB"/>
    <w:rsid w:val="007E172F"/>
    <w:rsid w:val="007E18B4"/>
    <w:rsid w:val="007E4F04"/>
    <w:rsid w:val="007E7697"/>
    <w:rsid w:val="007E7A36"/>
    <w:rsid w:val="007F0313"/>
    <w:rsid w:val="007F1EE7"/>
    <w:rsid w:val="007F34E8"/>
    <w:rsid w:val="007F47E0"/>
    <w:rsid w:val="007F4A70"/>
    <w:rsid w:val="007F4B9C"/>
    <w:rsid w:val="007F58DA"/>
    <w:rsid w:val="007F63F9"/>
    <w:rsid w:val="007F6488"/>
    <w:rsid w:val="007F70C0"/>
    <w:rsid w:val="00800DC1"/>
    <w:rsid w:val="00801291"/>
    <w:rsid w:val="00801C46"/>
    <w:rsid w:val="00801EBE"/>
    <w:rsid w:val="0080270B"/>
    <w:rsid w:val="00802811"/>
    <w:rsid w:val="008034B3"/>
    <w:rsid w:val="0080391A"/>
    <w:rsid w:val="008047E8"/>
    <w:rsid w:val="008052C2"/>
    <w:rsid w:val="008052F0"/>
    <w:rsid w:val="008056E6"/>
    <w:rsid w:val="008063E8"/>
    <w:rsid w:val="00806472"/>
    <w:rsid w:val="0081028E"/>
    <w:rsid w:val="00811168"/>
    <w:rsid w:val="008120D6"/>
    <w:rsid w:val="00813F1F"/>
    <w:rsid w:val="00815189"/>
    <w:rsid w:val="0081684F"/>
    <w:rsid w:val="0081695A"/>
    <w:rsid w:val="00816CEC"/>
    <w:rsid w:val="0081799A"/>
    <w:rsid w:val="00817A9F"/>
    <w:rsid w:val="00817C00"/>
    <w:rsid w:val="00820E18"/>
    <w:rsid w:val="00820FB3"/>
    <w:rsid w:val="008210D6"/>
    <w:rsid w:val="0082147F"/>
    <w:rsid w:val="008219A0"/>
    <w:rsid w:val="00821C65"/>
    <w:rsid w:val="0082268B"/>
    <w:rsid w:val="00823BC8"/>
    <w:rsid w:val="00824395"/>
    <w:rsid w:val="00824C5B"/>
    <w:rsid w:val="0082681F"/>
    <w:rsid w:val="00827A31"/>
    <w:rsid w:val="0083099F"/>
    <w:rsid w:val="00830BEE"/>
    <w:rsid w:val="0083136D"/>
    <w:rsid w:val="00832A06"/>
    <w:rsid w:val="00835864"/>
    <w:rsid w:val="00836036"/>
    <w:rsid w:val="008402C7"/>
    <w:rsid w:val="00840443"/>
    <w:rsid w:val="0084061B"/>
    <w:rsid w:val="00841055"/>
    <w:rsid w:val="00842E7B"/>
    <w:rsid w:val="0084353B"/>
    <w:rsid w:val="00845409"/>
    <w:rsid w:val="00846A48"/>
    <w:rsid w:val="00847E2D"/>
    <w:rsid w:val="00853A21"/>
    <w:rsid w:val="00853CC1"/>
    <w:rsid w:val="00854169"/>
    <w:rsid w:val="00855160"/>
    <w:rsid w:val="008568D1"/>
    <w:rsid w:val="00857645"/>
    <w:rsid w:val="008607B1"/>
    <w:rsid w:val="00861230"/>
    <w:rsid w:val="00862E85"/>
    <w:rsid w:val="0086362E"/>
    <w:rsid w:val="00864252"/>
    <w:rsid w:val="008650B0"/>
    <w:rsid w:val="00865395"/>
    <w:rsid w:val="00871FCB"/>
    <w:rsid w:val="0087222A"/>
    <w:rsid w:val="00872D6B"/>
    <w:rsid w:val="008745C6"/>
    <w:rsid w:val="00877714"/>
    <w:rsid w:val="00877D66"/>
    <w:rsid w:val="008817FC"/>
    <w:rsid w:val="00881E0A"/>
    <w:rsid w:val="00882808"/>
    <w:rsid w:val="00882AA0"/>
    <w:rsid w:val="008836BA"/>
    <w:rsid w:val="00883D0E"/>
    <w:rsid w:val="00884586"/>
    <w:rsid w:val="008846D7"/>
    <w:rsid w:val="00884D1C"/>
    <w:rsid w:val="00885A41"/>
    <w:rsid w:val="00885C5F"/>
    <w:rsid w:val="0088696B"/>
    <w:rsid w:val="0088715C"/>
    <w:rsid w:val="008877EC"/>
    <w:rsid w:val="00890355"/>
    <w:rsid w:val="0089048E"/>
    <w:rsid w:val="00890DEF"/>
    <w:rsid w:val="00891BE7"/>
    <w:rsid w:val="0089258E"/>
    <w:rsid w:val="0089304E"/>
    <w:rsid w:val="008949F6"/>
    <w:rsid w:val="00894FFA"/>
    <w:rsid w:val="00895F94"/>
    <w:rsid w:val="00897144"/>
    <w:rsid w:val="008979B6"/>
    <w:rsid w:val="00897B00"/>
    <w:rsid w:val="008A017A"/>
    <w:rsid w:val="008A13A5"/>
    <w:rsid w:val="008A1839"/>
    <w:rsid w:val="008A188E"/>
    <w:rsid w:val="008A19A0"/>
    <w:rsid w:val="008A1ECA"/>
    <w:rsid w:val="008A3BC5"/>
    <w:rsid w:val="008A4569"/>
    <w:rsid w:val="008A478F"/>
    <w:rsid w:val="008A4A4B"/>
    <w:rsid w:val="008A5883"/>
    <w:rsid w:val="008A58F5"/>
    <w:rsid w:val="008A61A4"/>
    <w:rsid w:val="008A66E0"/>
    <w:rsid w:val="008B0586"/>
    <w:rsid w:val="008B07F9"/>
    <w:rsid w:val="008B1B5C"/>
    <w:rsid w:val="008B3648"/>
    <w:rsid w:val="008B4982"/>
    <w:rsid w:val="008B586F"/>
    <w:rsid w:val="008B706E"/>
    <w:rsid w:val="008C09E3"/>
    <w:rsid w:val="008C0D6D"/>
    <w:rsid w:val="008C1991"/>
    <w:rsid w:val="008C20D5"/>
    <w:rsid w:val="008C2700"/>
    <w:rsid w:val="008C282B"/>
    <w:rsid w:val="008C3237"/>
    <w:rsid w:val="008C3C9E"/>
    <w:rsid w:val="008C512C"/>
    <w:rsid w:val="008C527D"/>
    <w:rsid w:val="008C5C39"/>
    <w:rsid w:val="008C64BF"/>
    <w:rsid w:val="008C743D"/>
    <w:rsid w:val="008D084C"/>
    <w:rsid w:val="008D1218"/>
    <w:rsid w:val="008D1AD7"/>
    <w:rsid w:val="008D244F"/>
    <w:rsid w:val="008D4F6F"/>
    <w:rsid w:val="008D5D6F"/>
    <w:rsid w:val="008D64D5"/>
    <w:rsid w:val="008D657F"/>
    <w:rsid w:val="008D7FCE"/>
    <w:rsid w:val="008E0FA4"/>
    <w:rsid w:val="008E2142"/>
    <w:rsid w:val="008E2663"/>
    <w:rsid w:val="008E2E74"/>
    <w:rsid w:val="008E2EE7"/>
    <w:rsid w:val="008E3089"/>
    <w:rsid w:val="008E366D"/>
    <w:rsid w:val="008E3A36"/>
    <w:rsid w:val="008E4222"/>
    <w:rsid w:val="008E4D29"/>
    <w:rsid w:val="008E51CA"/>
    <w:rsid w:val="008E5238"/>
    <w:rsid w:val="008E6EFD"/>
    <w:rsid w:val="008E7241"/>
    <w:rsid w:val="008F08EA"/>
    <w:rsid w:val="008F09CA"/>
    <w:rsid w:val="008F4D96"/>
    <w:rsid w:val="008F5B1A"/>
    <w:rsid w:val="008F7CB7"/>
    <w:rsid w:val="009003EE"/>
    <w:rsid w:val="00900AD9"/>
    <w:rsid w:val="00900CD3"/>
    <w:rsid w:val="009012F1"/>
    <w:rsid w:val="00901888"/>
    <w:rsid w:val="009018F9"/>
    <w:rsid w:val="009020A7"/>
    <w:rsid w:val="00902A83"/>
    <w:rsid w:val="00903EA9"/>
    <w:rsid w:val="009040EE"/>
    <w:rsid w:val="009044C0"/>
    <w:rsid w:val="00904724"/>
    <w:rsid w:val="00904C37"/>
    <w:rsid w:val="0090523C"/>
    <w:rsid w:val="00905935"/>
    <w:rsid w:val="00905A5F"/>
    <w:rsid w:val="00905C3C"/>
    <w:rsid w:val="00906D64"/>
    <w:rsid w:val="00907756"/>
    <w:rsid w:val="009078B6"/>
    <w:rsid w:val="00911019"/>
    <w:rsid w:val="00911312"/>
    <w:rsid w:val="0091227E"/>
    <w:rsid w:val="00914771"/>
    <w:rsid w:val="00914DF1"/>
    <w:rsid w:val="009152F7"/>
    <w:rsid w:val="00917A1E"/>
    <w:rsid w:val="00917F81"/>
    <w:rsid w:val="009200AB"/>
    <w:rsid w:val="00920D49"/>
    <w:rsid w:val="00920FF3"/>
    <w:rsid w:val="00921FF7"/>
    <w:rsid w:val="00924A27"/>
    <w:rsid w:val="0092596B"/>
    <w:rsid w:val="00926F19"/>
    <w:rsid w:val="0092755A"/>
    <w:rsid w:val="009300BB"/>
    <w:rsid w:val="009304DA"/>
    <w:rsid w:val="009307A3"/>
    <w:rsid w:val="00930D12"/>
    <w:rsid w:val="00931280"/>
    <w:rsid w:val="00931D3D"/>
    <w:rsid w:val="00934655"/>
    <w:rsid w:val="00935D9E"/>
    <w:rsid w:val="00937521"/>
    <w:rsid w:val="00937822"/>
    <w:rsid w:val="009416CA"/>
    <w:rsid w:val="00941C77"/>
    <w:rsid w:val="00941DF5"/>
    <w:rsid w:val="009422DD"/>
    <w:rsid w:val="00942355"/>
    <w:rsid w:val="009443FA"/>
    <w:rsid w:val="0094451B"/>
    <w:rsid w:val="0094668D"/>
    <w:rsid w:val="00947D4E"/>
    <w:rsid w:val="00950B7F"/>
    <w:rsid w:val="00951080"/>
    <w:rsid w:val="00951BAA"/>
    <w:rsid w:val="00951E6D"/>
    <w:rsid w:val="00952628"/>
    <w:rsid w:val="009534A7"/>
    <w:rsid w:val="0095369A"/>
    <w:rsid w:val="009548D9"/>
    <w:rsid w:val="00955159"/>
    <w:rsid w:val="00955BB3"/>
    <w:rsid w:val="00955F1A"/>
    <w:rsid w:val="009573B9"/>
    <w:rsid w:val="00957E6B"/>
    <w:rsid w:val="00957FFD"/>
    <w:rsid w:val="00960D53"/>
    <w:rsid w:val="00961E57"/>
    <w:rsid w:val="00962871"/>
    <w:rsid w:val="00963325"/>
    <w:rsid w:val="009633FE"/>
    <w:rsid w:val="009635A0"/>
    <w:rsid w:val="00963FDD"/>
    <w:rsid w:val="00964C7A"/>
    <w:rsid w:val="00964E8C"/>
    <w:rsid w:val="009650E3"/>
    <w:rsid w:val="00965EB1"/>
    <w:rsid w:val="00965F93"/>
    <w:rsid w:val="00966DF4"/>
    <w:rsid w:val="00967500"/>
    <w:rsid w:val="00967E14"/>
    <w:rsid w:val="0097276E"/>
    <w:rsid w:val="0097287E"/>
    <w:rsid w:val="00973D97"/>
    <w:rsid w:val="00975842"/>
    <w:rsid w:val="009758F5"/>
    <w:rsid w:val="00976E35"/>
    <w:rsid w:val="00977C26"/>
    <w:rsid w:val="00984184"/>
    <w:rsid w:val="0098548E"/>
    <w:rsid w:val="00986062"/>
    <w:rsid w:val="00987039"/>
    <w:rsid w:val="009922F2"/>
    <w:rsid w:val="00992C7A"/>
    <w:rsid w:val="00992FFF"/>
    <w:rsid w:val="00993B16"/>
    <w:rsid w:val="0099453F"/>
    <w:rsid w:val="00994FAC"/>
    <w:rsid w:val="009957B3"/>
    <w:rsid w:val="00997BBF"/>
    <w:rsid w:val="009A1860"/>
    <w:rsid w:val="009A276A"/>
    <w:rsid w:val="009A32F5"/>
    <w:rsid w:val="009A3DD2"/>
    <w:rsid w:val="009A5236"/>
    <w:rsid w:val="009A701B"/>
    <w:rsid w:val="009A7DFC"/>
    <w:rsid w:val="009B1802"/>
    <w:rsid w:val="009B1E11"/>
    <w:rsid w:val="009B36A8"/>
    <w:rsid w:val="009B421C"/>
    <w:rsid w:val="009B4A69"/>
    <w:rsid w:val="009B50BA"/>
    <w:rsid w:val="009B6AE3"/>
    <w:rsid w:val="009B6CB1"/>
    <w:rsid w:val="009B797A"/>
    <w:rsid w:val="009B7B48"/>
    <w:rsid w:val="009C07B4"/>
    <w:rsid w:val="009C0DD1"/>
    <w:rsid w:val="009C2849"/>
    <w:rsid w:val="009C2DAE"/>
    <w:rsid w:val="009C3A75"/>
    <w:rsid w:val="009C4BC4"/>
    <w:rsid w:val="009C6B6D"/>
    <w:rsid w:val="009C7A6C"/>
    <w:rsid w:val="009C7FFA"/>
    <w:rsid w:val="009D195E"/>
    <w:rsid w:val="009D35F5"/>
    <w:rsid w:val="009D471A"/>
    <w:rsid w:val="009D4841"/>
    <w:rsid w:val="009D52C2"/>
    <w:rsid w:val="009D5F8A"/>
    <w:rsid w:val="009D620D"/>
    <w:rsid w:val="009D71A5"/>
    <w:rsid w:val="009D7B18"/>
    <w:rsid w:val="009E0B36"/>
    <w:rsid w:val="009E17D4"/>
    <w:rsid w:val="009E1A60"/>
    <w:rsid w:val="009E1BF8"/>
    <w:rsid w:val="009E1E48"/>
    <w:rsid w:val="009E23AD"/>
    <w:rsid w:val="009E2880"/>
    <w:rsid w:val="009E2F6F"/>
    <w:rsid w:val="009E43DF"/>
    <w:rsid w:val="009E4A29"/>
    <w:rsid w:val="009E4A6E"/>
    <w:rsid w:val="009E5006"/>
    <w:rsid w:val="009E60E5"/>
    <w:rsid w:val="009E6983"/>
    <w:rsid w:val="009E79F1"/>
    <w:rsid w:val="009F123C"/>
    <w:rsid w:val="009F4068"/>
    <w:rsid w:val="009F4ADE"/>
    <w:rsid w:val="009F50AF"/>
    <w:rsid w:val="009F5113"/>
    <w:rsid w:val="009F51C3"/>
    <w:rsid w:val="009F5418"/>
    <w:rsid w:val="009F5FDE"/>
    <w:rsid w:val="009F6BA4"/>
    <w:rsid w:val="009F6CE4"/>
    <w:rsid w:val="009F7720"/>
    <w:rsid w:val="009F7A1D"/>
    <w:rsid w:val="00A000A6"/>
    <w:rsid w:val="00A009F3"/>
    <w:rsid w:val="00A027CD"/>
    <w:rsid w:val="00A043C1"/>
    <w:rsid w:val="00A04E92"/>
    <w:rsid w:val="00A04F2C"/>
    <w:rsid w:val="00A05871"/>
    <w:rsid w:val="00A06E71"/>
    <w:rsid w:val="00A0795E"/>
    <w:rsid w:val="00A11226"/>
    <w:rsid w:val="00A12C65"/>
    <w:rsid w:val="00A13092"/>
    <w:rsid w:val="00A138DA"/>
    <w:rsid w:val="00A14243"/>
    <w:rsid w:val="00A14A6C"/>
    <w:rsid w:val="00A1724E"/>
    <w:rsid w:val="00A17432"/>
    <w:rsid w:val="00A1759E"/>
    <w:rsid w:val="00A207B0"/>
    <w:rsid w:val="00A20B99"/>
    <w:rsid w:val="00A20D02"/>
    <w:rsid w:val="00A2162D"/>
    <w:rsid w:val="00A21844"/>
    <w:rsid w:val="00A2212D"/>
    <w:rsid w:val="00A22563"/>
    <w:rsid w:val="00A23F96"/>
    <w:rsid w:val="00A246E5"/>
    <w:rsid w:val="00A24BE6"/>
    <w:rsid w:val="00A26285"/>
    <w:rsid w:val="00A2631A"/>
    <w:rsid w:val="00A268D3"/>
    <w:rsid w:val="00A27BE0"/>
    <w:rsid w:val="00A27DA5"/>
    <w:rsid w:val="00A30B97"/>
    <w:rsid w:val="00A30EA5"/>
    <w:rsid w:val="00A32ABF"/>
    <w:rsid w:val="00A3399F"/>
    <w:rsid w:val="00A339BD"/>
    <w:rsid w:val="00A3495B"/>
    <w:rsid w:val="00A36198"/>
    <w:rsid w:val="00A36EEE"/>
    <w:rsid w:val="00A4138B"/>
    <w:rsid w:val="00A41922"/>
    <w:rsid w:val="00A42180"/>
    <w:rsid w:val="00A43DD6"/>
    <w:rsid w:val="00A45328"/>
    <w:rsid w:val="00A45C2F"/>
    <w:rsid w:val="00A467CD"/>
    <w:rsid w:val="00A46CE2"/>
    <w:rsid w:val="00A47AB8"/>
    <w:rsid w:val="00A50554"/>
    <w:rsid w:val="00A50A69"/>
    <w:rsid w:val="00A51E32"/>
    <w:rsid w:val="00A522DA"/>
    <w:rsid w:val="00A5249F"/>
    <w:rsid w:val="00A52FF6"/>
    <w:rsid w:val="00A5303B"/>
    <w:rsid w:val="00A5567B"/>
    <w:rsid w:val="00A60D5E"/>
    <w:rsid w:val="00A6255F"/>
    <w:rsid w:val="00A6281E"/>
    <w:rsid w:val="00A62A08"/>
    <w:rsid w:val="00A631BC"/>
    <w:rsid w:val="00A63CF9"/>
    <w:rsid w:val="00A64111"/>
    <w:rsid w:val="00A6427D"/>
    <w:rsid w:val="00A65709"/>
    <w:rsid w:val="00A65F94"/>
    <w:rsid w:val="00A675CF"/>
    <w:rsid w:val="00A67C15"/>
    <w:rsid w:val="00A67E0A"/>
    <w:rsid w:val="00A70F24"/>
    <w:rsid w:val="00A71725"/>
    <w:rsid w:val="00A72E68"/>
    <w:rsid w:val="00A73AFF"/>
    <w:rsid w:val="00A73D99"/>
    <w:rsid w:val="00A75ABB"/>
    <w:rsid w:val="00A75D82"/>
    <w:rsid w:val="00A769BE"/>
    <w:rsid w:val="00A77F9C"/>
    <w:rsid w:val="00A82214"/>
    <w:rsid w:val="00A82596"/>
    <w:rsid w:val="00A83003"/>
    <w:rsid w:val="00A83134"/>
    <w:rsid w:val="00A83179"/>
    <w:rsid w:val="00A837FF"/>
    <w:rsid w:val="00A84295"/>
    <w:rsid w:val="00A858A8"/>
    <w:rsid w:val="00A85A30"/>
    <w:rsid w:val="00A873DD"/>
    <w:rsid w:val="00A87AA9"/>
    <w:rsid w:val="00A904E3"/>
    <w:rsid w:val="00A905AA"/>
    <w:rsid w:val="00A907B6"/>
    <w:rsid w:val="00A911AA"/>
    <w:rsid w:val="00A922AB"/>
    <w:rsid w:val="00A9254C"/>
    <w:rsid w:val="00A95486"/>
    <w:rsid w:val="00A957F1"/>
    <w:rsid w:val="00A95DF6"/>
    <w:rsid w:val="00A96C1E"/>
    <w:rsid w:val="00AA2601"/>
    <w:rsid w:val="00AA30B2"/>
    <w:rsid w:val="00AA358F"/>
    <w:rsid w:val="00AA4E6A"/>
    <w:rsid w:val="00AA54FC"/>
    <w:rsid w:val="00AA5FE2"/>
    <w:rsid w:val="00AA6FBC"/>
    <w:rsid w:val="00AA757F"/>
    <w:rsid w:val="00AB1D85"/>
    <w:rsid w:val="00AB244E"/>
    <w:rsid w:val="00AB25B6"/>
    <w:rsid w:val="00AB285D"/>
    <w:rsid w:val="00AB3614"/>
    <w:rsid w:val="00AB3E8A"/>
    <w:rsid w:val="00AB48B6"/>
    <w:rsid w:val="00AB68FC"/>
    <w:rsid w:val="00AB734E"/>
    <w:rsid w:val="00AB78F8"/>
    <w:rsid w:val="00AB79B5"/>
    <w:rsid w:val="00AC0136"/>
    <w:rsid w:val="00AC0406"/>
    <w:rsid w:val="00AC0973"/>
    <w:rsid w:val="00AC0B43"/>
    <w:rsid w:val="00AC1008"/>
    <w:rsid w:val="00AC1C72"/>
    <w:rsid w:val="00AC3B48"/>
    <w:rsid w:val="00AC445B"/>
    <w:rsid w:val="00AC520C"/>
    <w:rsid w:val="00AC5F24"/>
    <w:rsid w:val="00AC5FCB"/>
    <w:rsid w:val="00AC7B91"/>
    <w:rsid w:val="00AD156F"/>
    <w:rsid w:val="00AD16CD"/>
    <w:rsid w:val="00AD1DB1"/>
    <w:rsid w:val="00AD1E59"/>
    <w:rsid w:val="00AD2E4B"/>
    <w:rsid w:val="00AD3EE4"/>
    <w:rsid w:val="00AD408E"/>
    <w:rsid w:val="00AD4723"/>
    <w:rsid w:val="00AD5003"/>
    <w:rsid w:val="00AD5E92"/>
    <w:rsid w:val="00AD6CB3"/>
    <w:rsid w:val="00AD6FC3"/>
    <w:rsid w:val="00AD7695"/>
    <w:rsid w:val="00AE0A84"/>
    <w:rsid w:val="00AE0EFA"/>
    <w:rsid w:val="00AE1321"/>
    <w:rsid w:val="00AE14E3"/>
    <w:rsid w:val="00AE2445"/>
    <w:rsid w:val="00AE2C49"/>
    <w:rsid w:val="00AE442C"/>
    <w:rsid w:val="00AE4F47"/>
    <w:rsid w:val="00AE51BC"/>
    <w:rsid w:val="00AE61A8"/>
    <w:rsid w:val="00AE69A6"/>
    <w:rsid w:val="00AE69C1"/>
    <w:rsid w:val="00AE772A"/>
    <w:rsid w:val="00AE78ED"/>
    <w:rsid w:val="00AF0436"/>
    <w:rsid w:val="00AF07C8"/>
    <w:rsid w:val="00AF1541"/>
    <w:rsid w:val="00AF21BF"/>
    <w:rsid w:val="00AF21FB"/>
    <w:rsid w:val="00AF290E"/>
    <w:rsid w:val="00AF2CEF"/>
    <w:rsid w:val="00AF349B"/>
    <w:rsid w:val="00AF38B3"/>
    <w:rsid w:val="00AF3D0B"/>
    <w:rsid w:val="00AF50EC"/>
    <w:rsid w:val="00AF61F9"/>
    <w:rsid w:val="00AF63DD"/>
    <w:rsid w:val="00B03489"/>
    <w:rsid w:val="00B0559D"/>
    <w:rsid w:val="00B06567"/>
    <w:rsid w:val="00B0736D"/>
    <w:rsid w:val="00B076FD"/>
    <w:rsid w:val="00B10B46"/>
    <w:rsid w:val="00B12A88"/>
    <w:rsid w:val="00B1392E"/>
    <w:rsid w:val="00B142CA"/>
    <w:rsid w:val="00B14B60"/>
    <w:rsid w:val="00B15910"/>
    <w:rsid w:val="00B15A09"/>
    <w:rsid w:val="00B17B73"/>
    <w:rsid w:val="00B206B0"/>
    <w:rsid w:val="00B21E2C"/>
    <w:rsid w:val="00B23A1A"/>
    <w:rsid w:val="00B23BF9"/>
    <w:rsid w:val="00B25CBF"/>
    <w:rsid w:val="00B26F43"/>
    <w:rsid w:val="00B27B2C"/>
    <w:rsid w:val="00B32AEC"/>
    <w:rsid w:val="00B33973"/>
    <w:rsid w:val="00B33FDA"/>
    <w:rsid w:val="00B34C24"/>
    <w:rsid w:val="00B34E4F"/>
    <w:rsid w:val="00B352E4"/>
    <w:rsid w:val="00B36107"/>
    <w:rsid w:val="00B3642B"/>
    <w:rsid w:val="00B368B5"/>
    <w:rsid w:val="00B400AC"/>
    <w:rsid w:val="00B41119"/>
    <w:rsid w:val="00B415E8"/>
    <w:rsid w:val="00B41A0D"/>
    <w:rsid w:val="00B423A0"/>
    <w:rsid w:val="00B426E8"/>
    <w:rsid w:val="00B43667"/>
    <w:rsid w:val="00B436FA"/>
    <w:rsid w:val="00B43708"/>
    <w:rsid w:val="00B43A38"/>
    <w:rsid w:val="00B45408"/>
    <w:rsid w:val="00B45762"/>
    <w:rsid w:val="00B50625"/>
    <w:rsid w:val="00B50A3F"/>
    <w:rsid w:val="00B50F0B"/>
    <w:rsid w:val="00B53620"/>
    <w:rsid w:val="00B56834"/>
    <w:rsid w:val="00B57524"/>
    <w:rsid w:val="00B5764D"/>
    <w:rsid w:val="00B5765B"/>
    <w:rsid w:val="00B57E47"/>
    <w:rsid w:val="00B601E9"/>
    <w:rsid w:val="00B605DE"/>
    <w:rsid w:val="00B61E6A"/>
    <w:rsid w:val="00B61FF7"/>
    <w:rsid w:val="00B62B59"/>
    <w:rsid w:val="00B6307B"/>
    <w:rsid w:val="00B63943"/>
    <w:rsid w:val="00B63A0F"/>
    <w:rsid w:val="00B63D21"/>
    <w:rsid w:val="00B66089"/>
    <w:rsid w:val="00B661A1"/>
    <w:rsid w:val="00B66A24"/>
    <w:rsid w:val="00B6726A"/>
    <w:rsid w:val="00B67DAF"/>
    <w:rsid w:val="00B714AD"/>
    <w:rsid w:val="00B71B7F"/>
    <w:rsid w:val="00B71B96"/>
    <w:rsid w:val="00B71EED"/>
    <w:rsid w:val="00B723F5"/>
    <w:rsid w:val="00B7382B"/>
    <w:rsid w:val="00B73950"/>
    <w:rsid w:val="00B7456B"/>
    <w:rsid w:val="00B74A3A"/>
    <w:rsid w:val="00B751BC"/>
    <w:rsid w:val="00B7534F"/>
    <w:rsid w:val="00B76D5C"/>
    <w:rsid w:val="00B80A7A"/>
    <w:rsid w:val="00B80B82"/>
    <w:rsid w:val="00B818E7"/>
    <w:rsid w:val="00B8360B"/>
    <w:rsid w:val="00B83BDD"/>
    <w:rsid w:val="00B83DA5"/>
    <w:rsid w:val="00B83F4B"/>
    <w:rsid w:val="00B84945"/>
    <w:rsid w:val="00B85C86"/>
    <w:rsid w:val="00B85D81"/>
    <w:rsid w:val="00B86A95"/>
    <w:rsid w:val="00B9005A"/>
    <w:rsid w:val="00B91274"/>
    <w:rsid w:val="00B9143D"/>
    <w:rsid w:val="00B92400"/>
    <w:rsid w:val="00B93AFF"/>
    <w:rsid w:val="00B9466A"/>
    <w:rsid w:val="00B946A0"/>
    <w:rsid w:val="00B95045"/>
    <w:rsid w:val="00B967B8"/>
    <w:rsid w:val="00BA0009"/>
    <w:rsid w:val="00BA0E92"/>
    <w:rsid w:val="00BA24AE"/>
    <w:rsid w:val="00BA3ACA"/>
    <w:rsid w:val="00BA462F"/>
    <w:rsid w:val="00BA5282"/>
    <w:rsid w:val="00BA773D"/>
    <w:rsid w:val="00BA773E"/>
    <w:rsid w:val="00BB03A7"/>
    <w:rsid w:val="00BB0B84"/>
    <w:rsid w:val="00BB100A"/>
    <w:rsid w:val="00BB1A03"/>
    <w:rsid w:val="00BB1B30"/>
    <w:rsid w:val="00BB314A"/>
    <w:rsid w:val="00BB439E"/>
    <w:rsid w:val="00BC0100"/>
    <w:rsid w:val="00BC348A"/>
    <w:rsid w:val="00BC4324"/>
    <w:rsid w:val="00BC51FC"/>
    <w:rsid w:val="00BC63E5"/>
    <w:rsid w:val="00BC76B5"/>
    <w:rsid w:val="00BD031B"/>
    <w:rsid w:val="00BD0BCA"/>
    <w:rsid w:val="00BD3303"/>
    <w:rsid w:val="00BD363F"/>
    <w:rsid w:val="00BD3BDA"/>
    <w:rsid w:val="00BD4FAD"/>
    <w:rsid w:val="00BD57FF"/>
    <w:rsid w:val="00BD624F"/>
    <w:rsid w:val="00BE0BB9"/>
    <w:rsid w:val="00BE1974"/>
    <w:rsid w:val="00BE2163"/>
    <w:rsid w:val="00BE2D1D"/>
    <w:rsid w:val="00BE37C3"/>
    <w:rsid w:val="00BE3BC8"/>
    <w:rsid w:val="00BE3F3F"/>
    <w:rsid w:val="00BE4CA0"/>
    <w:rsid w:val="00BE5A37"/>
    <w:rsid w:val="00BE6519"/>
    <w:rsid w:val="00BE755B"/>
    <w:rsid w:val="00BE7F79"/>
    <w:rsid w:val="00BE7FCE"/>
    <w:rsid w:val="00BF37C0"/>
    <w:rsid w:val="00BF3D3F"/>
    <w:rsid w:val="00BF429A"/>
    <w:rsid w:val="00BF4DE7"/>
    <w:rsid w:val="00BF5C2E"/>
    <w:rsid w:val="00BF6C96"/>
    <w:rsid w:val="00C01432"/>
    <w:rsid w:val="00C01B49"/>
    <w:rsid w:val="00C03515"/>
    <w:rsid w:val="00C03C52"/>
    <w:rsid w:val="00C03F1C"/>
    <w:rsid w:val="00C0467E"/>
    <w:rsid w:val="00C048E9"/>
    <w:rsid w:val="00C050E7"/>
    <w:rsid w:val="00C052C1"/>
    <w:rsid w:val="00C0612F"/>
    <w:rsid w:val="00C07323"/>
    <w:rsid w:val="00C10207"/>
    <w:rsid w:val="00C1037C"/>
    <w:rsid w:val="00C105B1"/>
    <w:rsid w:val="00C11903"/>
    <w:rsid w:val="00C122BC"/>
    <w:rsid w:val="00C12993"/>
    <w:rsid w:val="00C12AC1"/>
    <w:rsid w:val="00C12EE0"/>
    <w:rsid w:val="00C13A51"/>
    <w:rsid w:val="00C13F52"/>
    <w:rsid w:val="00C15441"/>
    <w:rsid w:val="00C15914"/>
    <w:rsid w:val="00C15B19"/>
    <w:rsid w:val="00C15EF1"/>
    <w:rsid w:val="00C15F9C"/>
    <w:rsid w:val="00C16022"/>
    <w:rsid w:val="00C17071"/>
    <w:rsid w:val="00C20687"/>
    <w:rsid w:val="00C20BC4"/>
    <w:rsid w:val="00C210F7"/>
    <w:rsid w:val="00C25705"/>
    <w:rsid w:val="00C266E8"/>
    <w:rsid w:val="00C27705"/>
    <w:rsid w:val="00C27825"/>
    <w:rsid w:val="00C312FD"/>
    <w:rsid w:val="00C31530"/>
    <w:rsid w:val="00C3199D"/>
    <w:rsid w:val="00C32119"/>
    <w:rsid w:val="00C3214D"/>
    <w:rsid w:val="00C32E4A"/>
    <w:rsid w:val="00C33978"/>
    <w:rsid w:val="00C346B9"/>
    <w:rsid w:val="00C34BC5"/>
    <w:rsid w:val="00C355E5"/>
    <w:rsid w:val="00C36097"/>
    <w:rsid w:val="00C361D8"/>
    <w:rsid w:val="00C367BD"/>
    <w:rsid w:val="00C37A5D"/>
    <w:rsid w:val="00C40717"/>
    <w:rsid w:val="00C4095D"/>
    <w:rsid w:val="00C40F40"/>
    <w:rsid w:val="00C410D7"/>
    <w:rsid w:val="00C41AF2"/>
    <w:rsid w:val="00C43283"/>
    <w:rsid w:val="00C44BA0"/>
    <w:rsid w:val="00C4552F"/>
    <w:rsid w:val="00C4659B"/>
    <w:rsid w:val="00C468DB"/>
    <w:rsid w:val="00C474FB"/>
    <w:rsid w:val="00C51172"/>
    <w:rsid w:val="00C53575"/>
    <w:rsid w:val="00C53F2B"/>
    <w:rsid w:val="00C5443B"/>
    <w:rsid w:val="00C56702"/>
    <w:rsid w:val="00C5789D"/>
    <w:rsid w:val="00C57D77"/>
    <w:rsid w:val="00C6040F"/>
    <w:rsid w:val="00C61816"/>
    <w:rsid w:val="00C627CC"/>
    <w:rsid w:val="00C62DEA"/>
    <w:rsid w:val="00C63277"/>
    <w:rsid w:val="00C6349B"/>
    <w:rsid w:val="00C63C32"/>
    <w:rsid w:val="00C647D4"/>
    <w:rsid w:val="00C66006"/>
    <w:rsid w:val="00C67A5E"/>
    <w:rsid w:val="00C71330"/>
    <w:rsid w:val="00C71D05"/>
    <w:rsid w:val="00C7214B"/>
    <w:rsid w:val="00C73501"/>
    <w:rsid w:val="00C7376A"/>
    <w:rsid w:val="00C73E8D"/>
    <w:rsid w:val="00C75549"/>
    <w:rsid w:val="00C77379"/>
    <w:rsid w:val="00C77FB1"/>
    <w:rsid w:val="00C82BD6"/>
    <w:rsid w:val="00C83987"/>
    <w:rsid w:val="00C85498"/>
    <w:rsid w:val="00C85B9D"/>
    <w:rsid w:val="00C8719F"/>
    <w:rsid w:val="00C87855"/>
    <w:rsid w:val="00C904D1"/>
    <w:rsid w:val="00C90553"/>
    <w:rsid w:val="00C9055F"/>
    <w:rsid w:val="00C90B25"/>
    <w:rsid w:val="00C90C94"/>
    <w:rsid w:val="00C90F07"/>
    <w:rsid w:val="00C91D33"/>
    <w:rsid w:val="00C92BAF"/>
    <w:rsid w:val="00C92EF5"/>
    <w:rsid w:val="00C931CB"/>
    <w:rsid w:val="00C9330A"/>
    <w:rsid w:val="00C9560F"/>
    <w:rsid w:val="00C95A48"/>
    <w:rsid w:val="00C96317"/>
    <w:rsid w:val="00C96F8C"/>
    <w:rsid w:val="00CA021E"/>
    <w:rsid w:val="00CA1CDB"/>
    <w:rsid w:val="00CA2405"/>
    <w:rsid w:val="00CA54E8"/>
    <w:rsid w:val="00CA5573"/>
    <w:rsid w:val="00CA5B9D"/>
    <w:rsid w:val="00CA6692"/>
    <w:rsid w:val="00CA6B31"/>
    <w:rsid w:val="00CA76F1"/>
    <w:rsid w:val="00CB06B6"/>
    <w:rsid w:val="00CB19B8"/>
    <w:rsid w:val="00CB1BEB"/>
    <w:rsid w:val="00CB1EDD"/>
    <w:rsid w:val="00CB1FEA"/>
    <w:rsid w:val="00CB3338"/>
    <w:rsid w:val="00CB449A"/>
    <w:rsid w:val="00CC065D"/>
    <w:rsid w:val="00CC0F83"/>
    <w:rsid w:val="00CC14A2"/>
    <w:rsid w:val="00CC1813"/>
    <w:rsid w:val="00CC1D31"/>
    <w:rsid w:val="00CC472A"/>
    <w:rsid w:val="00CC650B"/>
    <w:rsid w:val="00CC70C9"/>
    <w:rsid w:val="00CC75BD"/>
    <w:rsid w:val="00CC7EC5"/>
    <w:rsid w:val="00CD05F2"/>
    <w:rsid w:val="00CD0655"/>
    <w:rsid w:val="00CD09ED"/>
    <w:rsid w:val="00CD0A52"/>
    <w:rsid w:val="00CD14D2"/>
    <w:rsid w:val="00CD3514"/>
    <w:rsid w:val="00CD56FF"/>
    <w:rsid w:val="00CD5AF7"/>
    <w:rsid w:val="00CD71D8"/>
    <w:rsid w:val="00CE316C"/>
    <w:rsid w:val="00CE3EB7"/>
    <w:rsid w:val="00CE461F"/>
    <w:rsid w:val="00CE4D30"/>
    <w:rsid w:val="00CE4E50"/>
    <w:rsid w:val="00CE556F"/>
    <w:rsid w:val="00CE55A3"/>
    <w:rsid w:val="00CE5F0F"/>
    <w:rsid w:val="00CE7736"/>
    <w:rsid w:val="00CF080B"/>
    <w:rsid w:val="00CF15E3"/>
    <w:rsid w:val="00CF2378"/>
    <w:rsid w:val="00CF33A7"/>
    <w:rsid w:val="00CF43AB"/>
    <w:rsid w:val="00CF4635"/>
    <w:rsid w:val="00CF4DAB"/>
    <w:rsid w:val="00CF55BF"/>
    <w:rsid w:val="00CF594D"/>
    <w:rsid w:val="00CF637F"/>
    <w:rsid w:val="00CF7492"/>
    <w:rsid w:val="00D008E4"/>
    <w:rsid w:val="00D0131E"/>
    <w:rsid w:val="00D01793"/>
    <w:rsid w:val="00D01C99"/>
    <w:rsid w:val="00D022FD"/>
    <w:rsid w:val="00D037DF"/>
    <w:rsid w:val="00D03AF9"/>
    <w:rsid w:val="00D04F2A"/>
    <w:rsid w:val="00D06150"/>
    <w:rsid w:val="00D06852"/>
    <w:rsid w:val="00D07AD8"/>
    <w:rsid w:val="00D1052E"/>
    <w:rsid w:val="00D10693"/>
    <w:rsid w:val="00D109C4"/>
    <w:rsid w:val="00D11069"/>
    <w:rsid w:val="00D1113E"/>
    <w:rsid w:val="00D111F5"/>
    <w:rsid w:val="00D11EBB"/>
    <w:rsid w:val="00D12349"/>
    <w:rsid w:val="00D12379"/>
    <w:rsid w:val="00D12CBD"/>
    <w:rsid w:val="00D137AF"/>
    <w:rsid w:val="00D14221"/>
    <w:rsid w:val="00D14C87"/>
    <w:rsid w:val="00D15AF8"/>
    <w:rsid w:val="00D16CE4"/>
    <w:rsid w:val="00D16D5D"/>
    <w:rsid w:val="00D20BBC"/>
    <w:rsid w:val="00D20DC7"/>
    <w:rsid w:val="00D2207C"/>
    <w:rsid w:val="00D229F4"/>
    <w:rsid w:val="00D23172"/>
    <w:rsid w:val="00D233CE"/>
    <w:rsid w:val="00D23D34"/>
    <w:rsid w:val="00D244C6"/>
    <w:rsid w:val="00D3164F"/>
    <w:rsid w:val="00D31A6C"/>
    <w:rsid w:val="00D31F1A"/>
    <w:rsid w:val="00D34E07"/>
    <w:rsid w:val="00D360EF"/>
    <w:rsid w:val="00D36336"/>
    <w:rsid w:val="00D36E0B"/>
    <w:rsid w:val="00D372AC"/>
    <w:rsid w:val="00D3784B"/>
    <w:rsid w:val="00D37CA4"/>
    <w:rsid w:val="00D37F23"/>
    <w:rsid w:val="00D40177"/>
    <w:rsid w:val="00D41485"/>
    <w:rsid w:val="00D41F5C"/>
    <w:rsid w:val="00D44A31"/>
    <w:rsid w:val="00D4507A"/>
    <w:rsid w:val="00D45951"/>
    <w:rsid w:val="00D45DB0"/>
    <w:rsid w:val="00D46A1D"/>
    <w:rsid w:val="00D4722C"/>
    <w:rsid w:val="00D472D3"/>
    <w:rsid w:val="00D479C4"/>
    <w:rsid w:val="00D47FA4"/>
    <w:rsid w:val="00D51313"/>
    <w:rsid w:val="00D5209B"/>
    <w:rsid w:val="00D53929"/>
    <w:rsid w:val="00D53CC0"/>
    <w:rsid w:val="00D5447D"/>
    <w:rsid w:val="00D5649B"/>
    <w:rsid w:val="00D56CBF"/>
    <w:rsid w:val="00D57ECE"/>
    <w:rsid w:val="00D604B9"/>
    <w:rsid w:val="00D61A6A"/>
    <w:rsid w:val="00D61BCA"/>
    <w:rsid w:val="00D61BFD"/>
    <w:rsid w:val="00D61F8A"/>
    <w:rsid w:val="00D62007"/>
    <w:rsid w:val="00D62A43"/>
    <w:rsid w:val="00D62A9D"/>
    <w:rsid w:val="00D64373"/>
    <w:rsid w:val="00D64698"/>
    <w:rsid w:val="00D669DA"/>
    <w:rsid w:val="00D66EDF"/>
    <w:rsid w:val="00D67318"/>
    <w:rsid w:val="00D677CC"/>
    <w:rsid w:val="00D678AD"/>
    <w:rsid w:val="00D67F43"/>
    <w:rsid w:val="00D70332"/>
    <w:rsid w:val="00D713FA"/>
    <w:rsid w:val="00D71E6C"/>
    <w:rsid w:val="00D72B24"/>
    <w:rsid w:val="00D72F16"/>
    <w:rsid w:val="00D738B9"/>
    <w:rsid w:val="00D7442E"/>
    <w:rsid w:val="00D74ED0"/>
    <w:rsid w:val="00D75AD8"/>
    <w:rsid w:val="00D75EF5"/>
    <w:rsid w:val="00D7718A"/>
    <w:rsid w:val="00D77795"/>
    <w:rsid w:val="00D77DA2"/>
    <w:rsid w:val="00D80906"/>
    <w:rsid w:val="00D8090E"/>
    <w:rsid w:val="00D80D47"/>
    <w:rsid w:val="00D82434"/>
    <w:rsid w:val="00D83688"/>
    <w:rsid w:val="00D83963"/>
    <w:rsid w:val="00D83AD5"/>
    <w:rsid w:val="00D83FCD"/>
    <w:rsid w:val="00D84892"/>
    <w:rsid w:val="00D85620"/>
    <w:rsid w:val="00D85F4B"/>
    <w:rsid w:val="00D86027"/>
    <w:rsid w:val="00D8618E"/>
    <w:rsid w:val="00D86DDF"/>
    <w:rsid w:val="00D86EBA"/>
    <w:rsid w:val="00D87F32"/>
    <w:rsid w:val="00D90A23"/>
    <w:rsid w:val="00D9196F"/>
    <w:rsid w:val="00D925EB"/>
    <w:rsid w:val="00D928CD"/>
    <w:rsid w:val="00D93A64"/>
    <w:rsid w:val="00D93E7F"/>
    <w:rsid w:val="00D975DF"/>
    <w:rsid w:val="00DA004E"/>
    <w:rsid w:val="00DA01DC"/>
    <w:rsid w:val="00DA0771"/>
    <w:rsid w:val="00DA0AAF"/>
    <w:rsid w:val="00DA249D"/>
    <w:rsid w:val="00DA2AD4"/>
    <w:rsid w:val="00DA44A2"/>
    <w:rsid w:val="00DA55E9"/>
    <w:rsid w:val="00DA618D"/>
    <w:rsid w:val="00DA6475"/>
    <w:rsid w:val="00DA6A0A"/>
    <w:rsid w:val="00DA7A8D"/>
    <w:rsid w:val="00DB2529"/>
    <w:rsid w:val="00DB43AB"/>
    <w:rsid w:val="00DB4477"/>
    <w:rsid w:val="00DB5105"/>
    <w:rsid w:val="00DB53E8"/>
    <w:rsid w:val="00DB5BEC"/>
    <w:rsid w:val="00DB743A"/>
    <w:rsid w:val="00DB75A1"/>
    <w:rsid w:val="00DB7E97"/>
    <w:rsid w:val="00DC0904"/>
    <w:rsid w:val="00DC560E"/>
    <w:rsid w:val="00DC6779"/>
    <w:rsid w:val="00DC67B9"/>
    <w:rsid w:val="00DC7BD6"/>
    <w:rsid w:val="00DD2278"/>
    <w:rsid w:val="00DD30FB"/>
    <w:rsid w:val="00DD7032"/>
    <w:rsid w:val="00DD7035"/>
    <w:rsid w:val="00DD72D6"/>
    <w:rsid w:val="00DE063D"/>
    <w:rsid w:val="00DE19DB"/>
    <w:rsid w:val="00DE25E8"/>
    <w:rsid w:val="00DE337E"/>
    <w:rsid w:val="00DE3D92"/>
    <w:rsid w:val="00DE435C"/>
    <w:rsid w:val="00DE4695"/>
    <w:rsid w:val="00DE6E46"/>
    <w:rsid w:val="00DE721D"/>
    <w:rsid w:val="00DE7BD8"/>
    <w:rsid w:val="00DE7D76"/>
    <w:rsid w:val="00DF0B11"/>
    <w:rsid w:val="00DF0BAE"/>
    <w:rsid w:val="00DF1432"/>
    <w:rsid w:val="00DF17BD"/>
    <w:rsid w:val="00DF250B"/>
    <w:rsid w:val="00DF2929"/>
    <w:rsid w:val="00DF2E82"/>
    <w:rsid w:val="00DF3A9E"/>
    <w:rsid w:val="00DF4797"/>
    <w:rsid w:val="00DF48B6"/>
    <w:rsid w:val="00DF4E2D"/>
    <w:rsid w:val="00DF5F86"/>
    <w:rsid w:val="00DF64E8"/>
    <w:rsid w:val="00DF6880"/>
    <w:rsid w:val="00DF70DF"/>
    <w:rsid w:val="00DF7264"/>
    <w:rsid w:val="00DF7560"/>
    <w:rsid w:val="00DF78AA"/>
    <w:rsid w:val="00DF7BF1"/>
    <w:rsid w:val="00E01244"/>
    <w:rsid w:val="00E02847"/>
    <w:rsid w:val="00E04D19"/>
    <w:rsid w:val="00E10051"/>
    <w:rsid w:val="00E1080E"/>
    <w:rsid w:val="00E1245D"/>
    <w:rsid w:val="00E1247C"/>
    <w:rsid w:val="00E132EC"/>
    <w:rsid w:val="00E134A6"/>
    <w:rsid w:val="00E15DFE"/>
    <w:rsid w:val="00E161A4"/>
    <w:rsid w:val="00E17594"/>
    <w:rsid w:val="00E20D59"/>
    <w:rsid w:val="00E21741"/>
    <w:rsid w:val="00E21C83"/>
    <w:rsid w:val="00E23BE1"/>
    <w:rsid w:val="00E26E3C"/>
    <w:rsid w:val="00E30313"/>
    <w:rsid w:val="00E32E3B"/>
    <w:rsid w:val="00E336DD"/>
    <w:rsid w:val="00E33B97"/>
    <w:rsid w:val="00E33D42"/>
    <w:rsid w:val="00E349E1"/>
    <w:rsid w:val="00E34BD7"/>
    <w:rsid w:val="00E35F6D"/>
    <w:rsid w:val="00E36B60"/>
    <w:rsid w:val="00E400D7"/>
    <w:rsid w:val="00E420BA"/>
    <w:rsid w:val="00E4276A"/>
    <w:rsid w:val="00E4284E"/>
    <w:rsid w:val="00E43114"/>
    <w:rsid w:val="00E44A26"/>
    <w:rsid w:val="00E50509"/>
    <w:rsid w:val="00E507BC"/>
    <w:rsid w:val="00E5319B"/>
    <w:rsid w:val="00E53934"/>
    <w:rsid w:val="00E53CDA"/>
    <w:rsid w:val="00E5491B"/>
    <w:rsid w:val="00E54B1A"/>
    <w:rsid w:val="00E55715"/>
    <w:rsid w:val="00E56E13"/>
    <w:rsid w:val="00E576BE"/>
    <w:rsid w:val="00E576EB"/>
    <w:rsid w:val="00E60522"/>
    <w:rsid w:val="00E6086F"/>
    <w:rsid w:val="00E60A7B"/>
    <w:rsid w:val="00E60B0F"/>
    <w:rsid w:val="00E629AC"/>
    <w:rsid w:val="00E63EB4"/>
    <w:rsid w:val="00E6425F"/>
    <w:rsid w:val="00E64334"/>
    <w:rsid w:val="00E64682"/>
    <w:rsid w:val="00E64BFB"/>
    <w:rsid w:val="00E64F55"/>
    <w:rsid w:val="00E6670E"/>
    <w:rsid w:val="00E72F91"/>
    <w:rsid w:val="00E73063"/>
    <w:rsid w:val="00E73E44"/>
    <w:rsid w:val="00E7430C"/>
    <w:rsid w:val="00E75AB5"/>
    <w:rsid w:val="00E75AE8"/>
    <w:rsid w:val="00E76F46"/>
    <w:rsid w:val="00E77EB7"/>
    <w:rsid w:val="00E84069"/>
    <w:rsid w:val="00E8468D"/>
    <w:rsid w:val="00E8472C"/>
    <w:rsid w:val="00E850DA"/>
    <w:rsid w:val="00E855CB"/>
    <w:rsid w:val="00E85DE0"/>
    <w:rsid w:val="00E870D7"/>
    <w:rsid w:val="00E917BD"/>
    <w:rsid w:val="00E93752"/>
    <w:rsid w:val="00E95555"/>
    <w:rsid w:val="00E960C7"/>
    <w:rsid w:val="00E96B21"/>
    <w:rsid w:val="00E96B30"/>
    <w:rsid w:val="00E96D03"/>
    <w:rsid w:val="00E96E9A"/>
    <w:rsid w:val="00EA0312"/>
    <w:rsid w:val="00EA1075"/>
    <w:rsid w:val="00EA1AF6"/>
    <w:rsid w:val="00EA3951"/>
    <w:rsid w:val="00EA3EA1"/>
    <w:rsid w:val="00EB02EA"/>
    <w:rsid w:val="00EB0B40"/>
    <w:rsid w:val="00EB134A"/>
    <w:rsid w:val="00EB24BB"/>
    <w:rsid w:val="00EB38EC"/>
    <w:rsid w:val="00EB43DD"/>
    <w:rsid w:val="00EB4E2E"/>
    <w:rsid w:val="00EB5293"/>
    <w:rsid w:val="00EB6A2D"/>
    <w:rsid w:val="00EB77EB"/>
    <w:rsid w:val="00EC15FD"/>
    <w:rsid w:val="00EC3304"/>
    <w:rsid w:val="00EC6A94"/>
    <w:rsid w:val="00EC6C67"/>
    <w:rsid w:val="00ED05C4"/>
    <w:rsid w:val="00ED06AF"/>
    <w:rsid w:val="00ED0BC1"/>
    <w:rsid w:val="00ED188A"/>
    <w:rsid w:val="00ED1EA1"/>
    <w:rsid w:val="00ED1EA8"/>
    <w:rsid w:val="00ED3553"/>
    <w:rsid w:val="00ED37AB"/>
    <w:rsid w:val="00ED3B72"/>
    <w:rsid w:val="00ED4882"/>
    <w:rsid w:val="00ED495F"/>
    <w:rsid w:val="00ED4B5E"/>
    <w:rsid w:val="00ED4F2C"/>
    <w:rsid w:val="00ED57E1"/>
    <w:rsid w:val="00ED6D68"/>
    <w:rsid w:val="00EE0299"/>
    <w:rsid w:val="00EE0B9C"/>
    <w:rsid w:val="00EE10CD"/>
    <w:rsid w:val="00EE454D"/>
    <w:rsid w:val="00EE5F66"/>
    <w:rsid w:val="00EE7656"/>
    <w:rsid w:val="00EE7B2E"/>
    <w:rsid w:val="00EF174A"/>
    <w:rsid w:val="00EF2291"/>
    <w:rsid w:val="00EF2603"/>
    <w:rsid w:val="00EF4457"/>
    <w:rsid w:val="00EF489C"/>
    <w:rsid w:val="00EF48C9"/>
    <w:rsid w:val="00EF5644"/>
    <w:rsid w:val="00EF7102"/>
    <w:rsid w:val="00F00263"/>
    <w:rsid w:val="00F00D39"/>
    <w:rsid w:val="00F0122E"/>
    <w:rsid w:val="00F01F56"/>
    <w:rsid w:val="00F0546E"/>
    <w:rsid w:val="00F072EF"/>
    <w:rsid w:val="00F07B1B"/>
    <w:rsid w:val="00F10666"/>
    <w:rsid w:val="00F10964"/>
    <w:rsid w:val="00F124C8"/>
    <w:rsid w:val="00F12756"/>
    <w:rsid w:val="00F12D01"/>
    <w:rsid w:val="00F155D2"/>
    <w:rsid w:val="00F16766"/>
    <w:rsid w:val="00F167D4"/>
    <w:rsid w:val="00F1720C"/>
    <w:rsid w:val="00F17F35"/>
    <w:rsid w:val="00F20038"/>
    <w:rsid w:val="00F23140"/>
    <w:rsid w:val="00F24C60"/>
    <w:rsid w:val="00F26D61"/>
    <w:rsid w:val="00F27A4D"/>
    <w:rsid w:val="00F30184"/>
    <w:rsid w:val="00F31044"/>
    <w:rsid w:val="00F327B0"/>
    <w:rsid w:val="00F32E34"/>
    <w:rsid w:val="00F41649"/>
    <w:rsid w:val="00F437C9"/>
    <w:rsid w:val="00F44182"/>
    <w:rsid w:val="00F4453C"/>
    <w:rsid w:val="00F44658"/>
    <w:rsid w:val="00F44C54"/>
    <w:rsid w:val="00F450F3"/>
    <w:rsid w:val="00F452E9"/>
    <w:rsid w:val="00F461C3"/>
    <w:rsid w:val="00F466F0"/>
    <w:rsid w:val="00F46702"/>
    <w:rsid w:val="00F47477"/>
    <w:rsid w:val="00F47660"/>
    <w:rsid w:val="00F47FB5"/>
    <w:rsid w:val="00F5178F"/>
    <w:rsid w:val="00F53710"/>
    <w:rsid w:val="00F53B95"/>
    <w:rsid w:val="00F54FF5"/>
    <w:rsid w:val="00F55203"/>
    <w:rsid w:val="00F5529D"/>
    <w:rsid w:val="00F5569D"/>
    <w:rsid w:val="00F558E9"/>
    <w:rsid w:val="00F561D7"/>
    <w:rsid w:val="00F577A3"/>
    <w:rsid w:val="00F6021C"/>
    <w:rsid w:val="00F6129C"/>
    <w:rsid w:val="00F65435"/>
    <w:rsid w:val="00F656B9"/>
    <w:rsid w:val="00F662BD"/>
    <w:rsid w:val="00F6737F"/>
    <w:rsid w:val="00F67CD6"/>
    <w:rsid w:val="00F70355"/>
    <w:rsid w:val="00F7089C"/>
    <w:rsid w:val="00F70F6E"/>
    <w:rsid w:val="00F7120B"/>
    <w:rsid w:val="00F7162D"/>
    <w:rsid w:val="00F71671"/>
    <w:rsid w:val="00F734F4"/>
    <w:rsid w:val="00F73991"/>
    <w:rsid w:val="00F740A8"/>
    <w:rsid w:val="00F742E4"/>
    <w:rsid w:val="00F7467E"/>
    <w:rsid w:val="00F74984"/>
    <w:rsid w:val="00F74FF9"/>
    <w:rsid w:val="00F76F13"/>
    <w:rsid w:val="00F76F5A"/>
    <w:rsid w:val="00F801A6"/>
    <w:rsid w:val="00F81196"/>
    <w:rsid w:val="00F814F3"/>
    <w:rsid w:val="00F8252F"/>
    <w:rsid w:val="00F82C9B"/>
    <w:rsid w:val="00F8313C"/>
    <w:rsid w:val="00F85D99"/>
    <w:rsid w:val="00F8670F"/>
    <w:rsid w:val="00F873B2"/>
    <w:rsid w:val="00F87498"/>
    <w:rsid w:val="00F90F63"/>
    <w:rsid w:val="00F932B7"/>
    <w:rsid w:val="00F95716"/>
    <w:rsid w:val="00F957E3"/>
    <w:rsid w:val="00F96060"/>
    <w:rsid w:val="00F975A3"/>
    <w:rsid w:val="00F97FB6"/>
    <w:rsid w:val="00FA0D12"/>
    <w:rsid w:val="00FA0ED9"/>
    <w:rsid w:val="00FA127A"/>
    <w:rsid w:val="00FA536B"/>
    <w:rsid w:val="00FA6690"/>
    <w:rsid w:val="00FA68EE"/>
    <w:rsid w:val="00FA6978"/>
    <w:rsid w:val="00FA6A37"/>
    <w:rsid w:val="00FA71DE"/>
    <w:rsid w:val="00FA786D"/>
    <w:rsid w:val="00FA7F3B"/>
    <w:rsid w:val="00FB08EA"/>
    <w:rsid w:val="00FB13F8"/>
    <w:rsid w:val="00FB1ED5"/>
    <w:rsid w:val="00FB3C95"/>
    <w:rsid w:val="00FB4302"/>
    <w:rsid w:val="00FB4F16"/>
    <w:rsid w:val="00FB5D63"/>
    <w:rsid w:val="00FB6669"/>
    <w:rsid w:val="00FB67C5"/>
    <w:rsid w:val="00FB67D4"/>
    <w:rsid w:val="00FB72BB"/>
    <w:rsid w:val="00FC2F12"/>
    <w:rsid w:val="00FC56B0"/>
    <w:rsid w:val="00FD07A8"/>
    <w:rsid w:val="00FD1A3C"/>
    <w:rsid w:val="00FD2E60"/>
    <w:rsid w:val="00FD4148"/>
    <w:rsid w:val="00FD594D"/>
    <w:rsid w:val="00FD5E94"/>
    <w:rsid w:val="00FD63EE"/>
    <w:rsid w:val="00FD6495"/>
    <w:rsid w:val="00FD66A0"/>
    <w:rsid w:val="00FD70B1"/>
    <w:rsid w:val="00FD7739"/>
    <w:rsid w:val="00FD7864"/>
    <w:rsid w:val="00FD7C41"/>
    <w:rsid w:val="00FE0139"/>
    <w:rsid w:val="00FE0260"/>
    <w:rsid w:val="00FE0C52"/>
    <w:rsid w:val="00FE1469"/>
    <w:rsid w:val="00FE1610"/>
    <w:rsid w:val="00FE1FDF"/>
    <w:rsid w:val="00FE29A2"/>
    <w:rsid w:val="00FE7364"/>
    <w:rsid w:val="00FF0C13"/>
    <w:rsid w:val="00FF1F4D"/>
    <w:rsid w:val="00FF4A8B"/>
    <w:rsid w:val="00FF4B09"/>
    <w:rsid w:val="00FF6294"/>
    <w:rsid w:val="00FF70AD"/>
    <w:rsid w:val="00FF783C"/>
    <w:rsid w:val="00FF7975"/>
    <w:rsid w:val="043272D8"/>
    <w:rsid w:val="076F7AC8"/>
    <w:rsid w:val="07D67B32"/>
    <w:rsid w:val="107F0B30"/>
    <w:rsid w:val="15990357"/>
    <w:rsid w:val="22C3712C"/>
    <w:rsid w:val="5B4705E8"/>
    <w:rsid w:val="5D40644D"/>
    <w:rsid w:val="649B2D2D"/>
    <w:rsid w:val="703B2E6F"/>
    <w:rsid w:val="73D771C4"/>
    <w:rsid w:val="79112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6C7137C"/>
  <w14:defaultImageDpi w14:val="330"/>
  <w15:docId w15:val="{2758A3EC-5591-4C97-AA8E-5DD32C2FA1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 w:qFormat="1"/>
    <w:lsdException w:name="caption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E349E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pPr>
      <w:spacing w:before="100" w:beforeAutospacing="1" w:after="100" w:afterAutospacing="1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nhideWhenUsed/>
    <w:qFormat/>
    <w:rsid w:val="00240E1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rsid w:val="001758D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1758D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1758D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semiHidden/>
    <w:unhideWhenUsed/>
    <w:qFormat/>
    <w:rsid w:val="001758D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1758D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1758D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footer"/>
    <w:basedOn w:val="a"/>
    <w:link w:val="a5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qFormat/>
    <w:pPr>
      <w:spacing w:beforeAutospacing="1" w:afterAutospacing="1"/>
    </w:pPr>
    <w:rPr>
      <w:rFonts w:cs="Times New Roman"/>
      <w:kern w:val="0"/>
      <w:sz w:val="24"/>
    </w:rPr>
  </w:style>
  <w:style w:type="character" w:styleId="a9">
    <w:name w:val="Strong"/>
    <w:basedOn w:val="a0"/>
    <w:uiPriority w:val="22"/>
    <w:qFormat/>
    <w:rPr>
      <w:b/>
      <w:bCs/>
    </w:rPr>
  </w:style>
  <w:style w:type="paragraph" w:styleId="aa">
    <w:name w:val="List Paragraph"/>
    <w:basedOn w:val="a"/>
    <w:uiPriority w:val="99"/>
    <w:qFormat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qFormat/>
    <w:pPr>
      <w:tabs>
        <w:tab w:val="center" w:pos="4160"/>
        <w:tab w:val="right" w:pos="8300"/>
      </w:tabs>
      <w:ind w:firstLine="420"/>
    </w:pPr>
  </w:style>
  <w:style w:type="character" w:customStyle="1" w:styleId="MTDisplayEquation0">
    <w:name w:val="MTDisplayEquation 字符"/>
    <w:basedOn w:val="a0"/>
    <w:link w:val="MTDisplayEquation"/>
    <w:qFormat/>
    <w:rPr>
      <w:rFonts w:asciiTheme="minorHAnsi" w:eastAsiaTheme="minorEastAsia" w:hAnsiTheme="minorHAnsi" w:cstheme="minorBidi"/>
      <w:kern w:val="2"/>
      <w:sz w:val="21"/>
      <w:szCs w:val="24"/>
    </w:rPr>
  </w:style>
  <w:style w:type="character" w:customStyle="1" w:styleId="20">
    <w:name w:val="标题 2 字符"/>
    <w:basedOn w:val="a0"/>
    <w:link w:val="2"/>
    <w:uiPriority w:val="9"/>
    <w:qFormat/>
    <w:rPr>
      <w:rFonts w:ascii="宋体" w:hAnsi="宋体" w:cs="宋体"/>
      <w:b/>
      <w:bCs/>
      <w:sz w:val="36"/>
      <w:szCs w:val="36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E349E1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349E1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b">
    <w:name w:val="Title"/>
    <w:basedOn w:val="a"/>
    <w:next w:val="a"/>
    <w:link w:val="ac"/>
    <w:qFormat/>
    <w:rsid w:val="00240E1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rsid w:val="00240E17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240E17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paragraph" w:styleId="ad">
    <w:name w:val="Balloon Text"/>
    <w:basedOn w:val="a"/>
    <w:link w:val="ae"/>
    <w:rsid w:val="00215B93"/>
    <w:rPr>
      <w:sz w:val="18"/>
      <w:szCs w:val="18"/>
    </w:rPr>
  </w:style>
  <w:style w:type="character" w:customStyle="1" w:styleId="ae">
    <w:name w:val="批注框文本 字符"/>
    <w:basedOn w:val="a0"/>
    <w:link w:val="ad"/>
    <w:rsid w:val="00215B9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11">
    <w:name w:val="toc 1"/>
    <w:basedOn w:val="a"/>
    <w:next w:val="a"/>
    <w:autoRedefine/>
    <w:uiPriority w:val="39"/>
    <w:rsid w:val="00215B93"/>
  </w:style>
  <w:style w:type="paragraph" w:styleId="21">
    <w:name w:val="toc 2"/>
    <w:basedOn w:val="a"/>
    <w:next w:val="a"/>
    <w:autoRedefine/>
    <w:uiPriority w:val="39"/>
    <w:rsid w:val="00215B93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215B93"/>
    <w:pPr>
      <w:ind w:leftChars="400" w:left="840"/>
    </w:pPr>
  </w:style>
  <w:style w:type="character" w:styleId="af">
    <w:name w:val="Hyperlink"/>
    <w:basedOn w:val="a0"/>
    <w:uiPriority w:val="99"/>
    <w:unhideWhenUsed/>
    <w:rsid w:val="00215B93"/>
    <w:rPr>
      <w:color w:val="0563C1" w:themeColor="hyperlink"/>
      <w:u w:val="single"/>
    </w:rPr>
  </w:style>
  <w:style w:type="table" w:styleId="af0">
    <w:name w:val="Table Grid"/>
    <w:basedOn w:val="a1"/>
    <w:rsid w:val="00D111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semiHidden/>
    <w:rsid w:val="001758DE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semiHidden/>
    <w:rsid w:val="001758DE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semiHidden/>
    <w:rsid w:val="001758D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semiHidden/>
    <w:rsid w:val="001758DE"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semiHidden/>
    <w:rsid w:val="001758DE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semiHidden/>
    <w:rsid w:val="001758DE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1">
    <w:name w:val="Revision"/>
    <w:hidden/>
    <w:uiPriority w:val="99"/>
    <w:semiHidden/>
    <w:rsid w:val="006B2749"/>
    <w:rPr>
      <w:rFonts w:asciiTheme="minorHAnsi" w:eastAsiaTheme="minorEastAsia" w:hAnsiTheme="minorHAnsi" w:cstheme="minorBidi"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20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8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6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2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5.png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12.bin"/><Relationship Id="rId63" Type="http://schemas.openxmlformats.org/officeDocument/2006/relationships/image" Target="media/image31.wmf"/><Relationship Id="rId84" Type="http://schemas.openxmlformats.org/officeDocument/2006/relationships/image" Target="media/image46.emf"/><Relationship Id="rId138" Type="http://schemas.openxmlformats.org/officeDocument/2006/relationships/image" Target="media/image82.png"/><Relationship Id="rId107" Type="http://schemas.openxmlformats.org/officeDocument/2006/relationships/oleObject" Target="embeddings/oleObject27.bin"/><Relationship Id="rId11" Type="http://schemas.openxmlformats.org/officeDocument/2006/relationships/package" Target="embeddings/Microsoft_Visio___.vsdx"/><Relationship Id="rId32" Type="http://schemas.openxmlformats.org/officeDocument/2006/relationships/oleObject" Target="embeddings/oleObject9.bin"/><Relationship Id="rId53" Type="http://schemas.openxmlformats.org/officeDocument/2006/relationships/image" Target="media/image24.png"/><Relationship Id="rId74" Type="http://schemas.openxmlformats.org/officeDocument/2006/relationships/image" Target="media/image38.png"/><Relationship Id="rId128" Type="http://schemas.openxmlformats.org/officeDocument/2006/relationships/image" Target="media/image75.wmf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10.vsdx"/><Relationship Id="rId95" Type="http://schemas.openxmlformats.org/officeDocument/2006/relationships/image" Target="media/image52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__2.vsdx"/><Relationship Id="rId43" Type="http://schemas.openxmlformats.org/officeDocument/2006/relationships/image" Target="media/image18.wmf"/><Relationship Id="rId48" Type="http://schemas.openxmlformats.org/officeDocument/2006/relationships/oleObject" Target="embeddings/oleObject14.bin"/><Relationship Id="rId64" Type="http://schemas.openxmlformats.org/officeDocument/2006/relationships/oleObject" Target="embeddings/oleObject19.bin"/><Relationship Id="rId69" Type="http://schemas.openxmlformats.org/officeDocument/2006/relationships/image" Target="media/image34.wmf"/><Relationship Id="rId113" Type="http://schemas.openxmlformats.org/officeDocument/2006/relationships/oleObject" Target="embeddings/oleObject30.bin"/><Relationship Id="rId118" Type="http://schemas.openxmlformats.org/officeDocument/2006/relationships/image" Target="media/image66.png"/><Relationship Id="rId134" Type="http://schemas.openxmlformats.org/officeDocument/2006/relationships/oleObject" Target="embeddings/oleObject34.bin"/><Relationship Id="rId139" Type="http://schemas.openxmlformats.org/officeDocument/2006/relationships/image" Target="media/image83.png"/><Relationship Id="rId80" Type="http://schemas.openxmlformats.org/officeDocument/2006/relationships/image" Target="media/image44.emf"/><Relationship Id="rId85" Type="http://schemas.openxmlformats.org/officeDocument/2006/relationships/package" Target="embeddings/Microsoft_Visio___8.vsdx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33" Type="http://schemas.openxmlformats.org/officeDocument/2006/relationships/image" Target="media/image13.wmf"/><Relationship Id="rId38" Type="http://schemas.openxmlformats.org/officeDocument/2006/relationships/package" Target="embeddings/Microsoft_Visio___3.vsdx"/><Relationship Id="rId59" Type="http://schemas.openxmlformats.org/officeDocument/2006/relationships/image" Target="media/image29.wmf"/><Relationship Id="rId103" Type="http://schemas.openxmlformats.org/officeDocument/2006/relationships/image" Target="media/image58.png"/><Relationship Id="rId108" Type="http://schemas.openxmlformats.org/officeDocument/2006/relationships/image" Target="media/image61.wmf"/><Relationship Id="rId124" Type="http://schemas.openxmlformats.org/officeDocument/2006/relationships/image" Target="media/image71.png"/><Relationship Id="rId129" Type="http://schemas.openxmlformats.org/officeDocument/2006/relationships/oleObject" Target="embeddings/oleObject33.bin"/><Relationship Id="rId54" Type="http://schemas.openxmlformats.org/officeDocument/2006/relationships/image" Target="media/image25.png"/><Relationship Id="rId70" Type="http://schemas.openxmlformats.org/officeDocument/2006/relationships/oleObject" Target="embeddings/oleObject22.bin"/><Relationship Id="rId75" Type="http://schemas.openxmlformats.org/officeDocument/2006/relationships/image" Target="media/image39.png"/><Relationship Id="rId91" Type="http://schemas.openxmlformats.org/officeDocument/2006/relationships/image" Target="media/image50.wmf"/><Relationship Id="rId96" Type="http://schemas.openxmlformats.org/officeDocument/2006/relationships/oleObject" Target="embeddings/oleObject25.bin"/><Relationship Id="rId140" Type="http://schemas.openxmlformats.org/officeDocument/2006/relationships/image" Target="media/image84.png"/><Relationship Id="rId145" Type="http://schemas.openxmlformats.org/officeDocument/2006/relationships/image" Target="media/image8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49" Type="http://schemas.openxmlformats.org/officeDocument/2006/relationships/image" Target="media/image21.wmf"/><Relationship Id="rId114" Type="http://schemas.openxmlformats.org/officeDocument/2006/relationships/image" Target="media/image64.wmf"/><Relationship Id="rId119" Type="http://schemas.openxmlformats.org/officeDocument/2006/relationships/image" Target="media/image67.png"/><Relationship Id="rId44" Type="http://schemas.openxmlformats.org/officeDocument/2006/relationships/oleObject" Target="embeddings/oleObject13.bin"/><Relationship Id="rId60" Type="http://schemas.openxmlformats.org/officeDocument/2006/relationships/oleObject" Target="embeddings/oleObject17.bin"/><Relationship Id="rId65" Type="http://schemas.openxmlformats.org/officeDocument/2006/relationships/image" Target="media/image32.wmf"/><Relationship Id="rId81" Type="http://schemas.openxmlformats.org/officeDocument/2006/relationships/package" Target="embeddings/Microsoft_Visio___6.vsdx"/><Relationship Id="rId86" Type="http://schemas.openxmlformats.org/officeDocument/2006/relationships/image" Target="media/image47.png"/><Relationship Id="rId130" Type="http://schemas.openxmlformats.org/officeDocument/2006/relationships/image" Target="media/image76.png"/><Relationship Id="rId135" Type="http://schemas.openxmlformats.org/officeDocument/2006/relationships/image" Target="media/image80.w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image" Target="media/image16.emf"/><Relationship Id="rId109" Type="http://schemas.openxmlformats.org/officeDocument/2006/relationships/oleObject" Target="embeddings/oleObject28.bin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5.bin"/><Relationship Id="rId55" Type="http://schemas.openxmlformats.org/officeDocument/2006/relationships/image" Target="media/image26.png"/><Relationship Id="rId76" Type="http://schemas.openxmlformats.org/officeDocument/2006/relationships/image" Target="media/image40.png"/><Relationship Id="rId97" Type="http://schemas.openxmlformats.org/officeDocument/2006/relationships/image" Target="media/image53.emf"/><Relationship Id="rId104" Type="http://schemas.openxmlformats.org/officeDocument/2006/relationships/image" Target="media/image59.wmf"/><Relationship Id="rId120" Type="http://schemas.openxmlformats.org/officeDocument/2006/relationships/image" Target="media/image68.png"/><Relationship Id="rId125" Type="http://schemas.openxmlformats.org/officeDocument/2006/relationships/image" Target="media/image72.png"/><Relationship Id="rId141" Type="http://schemas.openxmlformats.org/officeDocument/2006/relationships/image" Target="media/image85.jpeg"/><Relationship Id="rId146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35.png"/><Relationship Id="rId92" Type="http://schemas.openxmlformats.org/officeDocument/2006/relationships/oleObject" Target="embeddings/oleObject23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package" Target="embeddings/Microsoft_Visio___4.vsdx"/><Relationship Id="rId45" Type="http://schemas.openxmlformats.org/officeDocument/2006/relationships/image" Target="media/image19.emf"/><Relationship Id="rId66" Type="http://schemas.openxmlformats.org/officeDocument/2006/relationships/oleObject" Target="embeddings/oleObject20.bin"/><Relationship Id="rId87" Type="http://schemas.openxmlformats.org/officeDocument/2006/relationships/image" Target="media/image48.emf"/><Relationship Id="rId110" Type="http://schemas.openxmlformats.org/officeDocument/2006/relationships/image" Target="media/image62.wmf"/><Relationship Id="rId115" Type="http://schemas.openxmlformats.org/officeDocument/2006/relationships/oleObject" Target="embeddings/oleObject31.bin"/><Relationship Id="rId131" Type="http://schemas.openxmlformats.org/officeDocument/2006/relationships/image" Target="media/image77.png"/><Relationship Id="rId136" Type="http://schemas.openxmlformats.org/officeDocument/2006/relationships/oleObject" Target="embeddings/oleObject35.bin"/><Relationship Id="rId61" Type="http://schemas.openxmlformats.org/officeDocument/2006/relationships/image" Target="media/image30.wmf"/><Relationship Id="rId82" Type="http://schemas.openxmlformats.org/officeDocument/2006/relationships/image" Target="media/image45.emf"/><Relationship Id="rId19" Type="http://schemas.openxmlformats.org/officeDocument/2006/relationships/oleObject" Target="embeddings/oleObject3.bin"/><Relationship Id="rId14" Type="http://schemas.openxmlformats.org/officeDocument/2006/relationships/image" Target="media/image4.emf"/><Relationship Id="rId30" Type="http://schemas.openxmlformats.org/officeDocument/2006/relationships/oleObject" Target="embeddings/oleObject8.bin"/><Relationship Id="rId35" Type="http://schemas.openxmlformats.org/officeDocument/2006/relationships/image" Target="media/image14.wmf"/><Relationship Id="rId56" Type="http://schemas.openxmlformats.org/officeDocument/2006/relationships/image" Target="media/image27.png"/><Relationship Id="rId77" Type="http://schemas.openxmlformats.org/officeDocument/2006/relationships/image" Target="media/image41.png"/><Relationship Id="rId100" Type="http://schemas.openxmlformats.org/officeDocument/2006/relationships/image" Target="media/image55.png"/><Relationship Id="rId105" Type="http://schemas.openxmlformats.org/officeDocument/2006/relationships/oleObject" Target="embeddings/oleObject26.bin"/><Relationship Id="rId126" Type="http://schemas.openxmlformats.org/officeDocument/2006/relationships/image" Target="media/image73.png"/><Relationship Id="rId14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2.png"/><Relationship Id="rId72" Type="http://schemas.openxmlformats.org/officeDocument/2006/relationships/image" Target="media/image36.png"/><Relationship Id="rId93" Type="http://schemas.openxmlformats.org/officeDocument/2006/relationships/image" Target="media/image51.wmf"/><Relationship Id="rId98" Type="http://schemas.openxmlformats.org/officeDocument/2006/relationships/package" Target="embeddings/Microsoft_Visio___11.vsdx"/><Relationship Id="rId121" Type="http://schemas.openxmlformats.org/officeDocument/2006/relationships/image" Target="media/image69.png"/><Relationship Id="rId142" Type="http://schemas.openxmlformats.org/officeDocument/2006/relationships/image" Target="media/image86.jpeg"/><Relationship Id="rId3" Type="http://schemas.openxmlformats.org/officeDocument/2006/relationships/styles" Target="styles.xml"/><Relationship Id="rId25" Type="http://schemas.openxmlformats.org/officeDocument/2006/relationships/oleObject" Target="embeddings/oleObject6.bin"/><Relationship Id="rId46" Type="http://schemas.openxmlformats.org/officeDocument/2006/relationships/package" Target="embeddings/Microsoft_Visio___5.vsdx"/><Relationship Id="rId67" Type="http://schemas.openxmlformats.org/officeDocument/2006/relationships/image" Target="media/image33.wmf"/><Relationship Id="rId116" Type="http://schemas.openxmlformats.org/officeDocument/2006/relationships/oleObject" Target="embeddings/oleObject32.bin"/><Relationship Id="rId137" Type="http://schemas.openxmlformats.org/officeDocument/2006/relationships/image" Target="media/image81.png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18.bin"/><Relationship Id="rId83" Type="http://schemas.openxmlformats.org/officeDocument/2006/relationships/package" Target="embeddings/Microsoft_Visio___7.vsdx"/><Relationship Id="rId88" Type="http://schemas.openxmlformats.org/officeDocument/2006/relationships/package" Target="embeddings/Microsoft_Visio___9.vsdx"/><Relationship Id="rId111" Type="http://schemas.openxmlformats.org/officeDocument/2006/relationships/oleObject" Target="embeddings/oleObject29.bin"/><Relationship Id="rId132" Type="http://schemas.openxmlformats.org/officeDocument/2006/relationships/image" Target="media/image78.png"/><Relationship Id="rId15" Type="http://schemas.openxmlformats.org/officeDocument/2006/relationships/package" Target="embeddings/Microsoft_Visio___1.vsdx"/><Relationship Id="rId36" Type="http://schemas.openxmlformats.org/officeDocument/2006/relationships/oleObject" Target="embeddings/oleObject11.bin"/><Relationship Id="rId57" Type="http://schemas.openxmlformats.org/officeDocument/2006/relationships/image" Target="media/image28.wmf"/><Relationship Id="rId106" Type="http://schemas.openxmlformats.org/officeDocument/2006/relationships/image" Target="media/image60.wmf"/><Relationship Id="rId127" Type="http://schemas.openxmlformats.org/officeDocument/2006/relationships/image" Target="media/image74.png"/><Relationship Id="rId10" Type="http://schemas.openxmlformats.org/officeDocument/2006/relationships/image" Target="media/image2.emf"/><Relationship Id="rId31" Type="http://schemas.openxmlformats.org/officeDocument/2006/relationships/image" Target="media/image12.wmf"/><Relationship Id="rId52" Type="http://schemas.openxmlformats.org/officeDocument/2006/relationships/image" Target="media/image23.png"/><Relationship Id="rId73" Type="http://schemas.openxmlformats.org/officeDocument/2006/relationships/image" Target="media/image37.png"/><Relationship Id="rId78" Type="http://schemas.openxmlformats.org/officeDocument/2006/relationships/image" Target="media/image42.png"/><Relationship Id="rId94" Type="http://schemas.openxmlformats.org/officeDocument/2006/relationships/oleObject" Target="embeddings/oleObject24.bin"/><Relationship Id="rId99" Type="http://schemas.openxmlformats.org/officeDocument/2006/relationships/image" Target="media/image54.png"/><Relationship Id="rId101" Type="http://schemas.openxmlformats.org/officeDocument/2006/relationships/image" Target="media/image56.png"/><Relationship Id="rId122" Type="http://schemas.openxmlformats.org/officeDocument/2006/relationships/package" Target="embeddings/Microsoft_Visio___12.vsdx"/><Relationship Id="rId143" Type="http://schemas.openxmlformats.org/officeDocument/2006/relationships/image" Target="media/image87.jpeg"/><Relationship Id="rId14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26" Type="http://schemas.openxmlformats.org/officeDocument/2006/relationships/image" Target="media/image10.emf"/><Relationship Id="rId47" Type="http://schemas.openxmlformats.org/officeDocument/2006/relationships/image" Target="media/image20.wmf"/><Relationship Id="rId68" Type="http://schemas.openxmlformats.org/officeDocument/2006/relationships/oleObject" Target="embeddings/oleObject21.bin"/><Relationship Id="rId89" Type="http://schemas.openxmlformats.org/officeDocument/2006/relationships/image" Target="media/image49.emf"/><Relationship Id="rId112" Type="http://schemas.openxmlformats.org/officeDocument/2006/relationships/image" Target="media/image63.wmf"/><Relationship Id="rId133" Type="http://schemas.openxmlformats.org/officeDocument/2006/relationships/image" Target="media/image79.wmf"/><Relationship Id="rId16" Type="http://schemas.openxmlformats.org/officeDocument/2006/relationships/image" Target="media/image5.wmf"/><Relationship Id="rId37" Type="http://schemas.openxmlformats.org/officeDocument/2006/relationships/image" Target="media/image15.emf"/><Relationship Id="rId58" Type="http://schemas.openxmlformats.org/officeDocument/2006/relationships/oleObject" Target="embeddings/oleObject16.bin"/><Relationship Id="rId79" Type="http://schemas.openxmlformats.org/officeDocument/2006/relationships/image" Target="media/image43.png"/><Relationship Id="rId102" Type="http://schemas.openxmlformats.org/officeDocument/2006/relationships/image" Target="media/image57.png"/><Relationship Id="rId123" Type="http://schemas.openxmlformats.org/officeDocument/2006/relationships/image" Target="media/image70.png"/><Relationship Id="rId144" Type="http://schemas.openxmlformats.org/officeDocument/2006/relationships/image" Target="media/image8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DD4885-1382-4A30-9697-1DB8C660A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2</TotalTime>
  <Pages>54</Pages>
  <Words>5202</Words>
  <Characters>29652</Characters>
  <Application>Microsoft Office Word</Application>
  <DocSecurity>0</DocSecurity>
  <Lines>247</Lines>
  <Paragraphs>69</Paragraphs>
  <ScaleCrop>false</ScaleCrop>
  <Company/>
  <LinksUpToDate>false</LinksUpToDate>
  <CharactersWithSpaces>34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e</dc:creator>
  <cp:lastModifiedBy>master</cp:lastModifiedBy>
  <cp:revision>3807</cp:revision>
  <dcterms:created xsi:type="dcterms:W3CDTF">2020-06-02T04:13:00Z</dcterms:created>
  <dcterms:modified xsi:type="dcterms:W3CDTF">2022-08-20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631DFDAA407E4C6F8D0C4A218B7B51F3</vt:lpwstr>
  </property>
  <property fmtid="{D5CDD505-2E9C-101B-9397-08002B2CF9AE}" pid="4" name="MTWinEqns">
    <vt:bool>true</vt:bool>
  </property>
</Properties>
</file>